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Yu Junchao</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Pr>
          <w:rFonts w:ascii="Calibri" w:hAnsi="Calibri" w:cs="Calibri" w:hint="eastAsia"/>
          <w:b/>
          <w:sz w:val="30"/>
          <w:szCs w:val="30"/>
        </w:rPr>
        <w:t>Tan Huobin</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r w:rsidRPr="003C698F">
        <w:rPr>
          <w:rFonts w:ascii="Calibri" w:hAnsi="Calibri" w:cs="Calibri"/>
          <w:sz w:val="30"/>
          <w:szCs w:val="30"/>
        </w:rPr>
        <w:t>Beihang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r>
        <w:rPr>
          <w:rFonts w:eastAsia="黑体" w:hint="eastAsia"/>
          <w:color w:val="000000"/>
          <w:sz w:val="36"/>
        </w:rPr>
        <w:t>硕</w:t>
      </w:r>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color w:val="000000"/>
          <w:sz w:val="48"/>
          <w:szCs w:val="48"/>
        </w:rPr>
      </w:pPr>
      <w:r>
        <w:rPr>
          <w:rFonts w:ascii="黑体" w:eastAsia="黑体" w:hint="eastAsia"/>
          <w:color w:val="000000"/>
          <w:sz w:val="48"/>
          <w:szCs w:val="48"/>
        </w:rPr>
        <w:t>微博垃圾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Pr="002B3795">
        <w:rPr>
          <w:rFonts w:hint="eastAsia"/>
          <w:color w:val="000000"/>
        </w:rPr>
        <w:t>谭火彬</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Pr>
          <w:rFonts w:hint="eastAsia"/>
          <w:color w:val="000000"/>
        </w:rPr>
        <w:t>讲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使用授权书</w:t>
      </w:r>
    </w:p>
    <w:p w:rsidR="003E40D2" w:rsidRDefault="003E40D2" w:rsidP="003E40D2">
      <w:pPr>
        <w:spacing w:before="50" w:after="50"/>
        <w:jc w:val="center"/>
        <w:rPr>
          <w:rFonts w:eastAsia="黑体"/>
          <w:color w:val="000000"/>
        </w:rPr>
      </w:pPr>
    </w:p>
    <w:p w:rsidR="003E40D2" w:rsidRDefault="003E40D2" w:rsidP="003E40D2">
      <w:pPr>
        <w:pStyle w:val="BodyTextIndent2"/>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BodyTextIndent2"/>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Heading1"/>
        <w:spacing w:before="163" w:after="163"/>
      </w:pPr>
      <w:bookmarkStart w:id="0" w:name="_Toc119987387"/>
      <w:bookmarkStart w:id="1" w:name="_Toc372276900"/>
      <w:bookmarkStart w:id="2" w:name="_Toc373754640"/>
      <w:bookmarkStart w:id="3" w:name="_Toc373754735"/>
      <w:bookmarkStart w:id="4" w:name="_Toc373754874"/>
      <w:bookmarkStart w:id="5" w:name="_Toc373761874"/>
      <w:bookmarkStart w:id="6" w:name="_Toc373788882"/>
      <w:bookmarkStart w:id="7" w:name="_Toc373836853"/>
      <w:bookmarkStart w:id="8" w:name="_Toc373837154"/>
      <w:bookmarkStart w:id="9" w:name="_Toc373837483"/>
      <w:bookmarkStart w:id="10" w:name="_Toc373838146"/>
      <w:bookmarkStart w:id="11" w:name="_Toc373838390"/>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0"/>
      <w:bookmarkEnd w:id="1"/>
      <w:bookmarkEnd w:id="2"/>
      <w:bookmarkEnd w:id="3"/>
      <w:bookmarkEnd w:id="4"/>
      <w:bookmarkEnd w:id="5"/>
      <w:bookmarkEnd w:id="6"/>
      <w:bookmarkEnd w:id="7"/>
      <w:bookmarkEnd w:id="8"/>
      <w:bookmarkEnd w:id="9"/>
      <w:bookmarkEnd w:id="10"/>
      <w:bookmarkEnd w:id="11"/>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12" w:name="_Toc183524610"/>
      <w:bookmarkStart w:id="13" w:name="_Toc119987388"/>
      <w:bookmarkStart w:id="14" w:name="_Toc372276901"/>
      <w:bookmarkStart w:id="15" w:name="_Toc373754641"/>
      <w:bookmarkStart w:id="16" w:name="_Toc373754736"/>
      <w:bookmarkStart w:id="17" w:name="_Toc373754875"/>
      <w:bookmarkStart w:id="18" w:name="_Toc373761875"/>
      <w:bookmarkStart w:id="19" w:name="_Toc373788883"/>
      <w:bookmarkStart w:id="20" w:name="_Toc373836854"/>
      <w:bookmarkStart w:id="21" w:name="_Toc373837155"/>
      <w:bookmarkStart w:id="22" w:name="_Toc373837484"/>
      <w:bookmarkStart w:id="23" w:name="_Toc373838147"/>
      <w:bookmarkStart w:id="24" w:name="_Toc373838391"/>
      <w:r w:rsidRPr="00AB184F">
        <w:rPr>
          <w:rFonts w:ascii="Times New Roman" w:hAnsi="Times New Roman" w:cs="Times New Roman"/>
          <w:b/>
        </w:rPr>
        <w:lastRenderedPageBreak/>
        <w:t>Abstract</w:t>
      </w:r>
      <w:bookmarkEnd w:id="12"/>
      <w:bookmarkEnd w:id="13"/>
      <w:bookmarkEnd w:id="14"/>
      <w:bookmarkEnd w:id="15"/>
      <w:bookmarkEnd w:id="16"/>
      <w:bookmarkEnd w:id="17"/>
      <w:bookmarkEnd w:id="18"/>
      <w:bookmarkEnd w:id="19"/>
      <w:bookmarkEnd w:id="20"/>
      <w:bookmarkEnd w:id="21"/>
      <w:bookmarkEnd w:id="22"/>
      <w:bookmarkEnd w:id="23"/>
      <w:bookmarkEnd w:id="24"/>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user now ha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informations.</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4A4779" w:rsidRDefault="00295A56" w:rsidP="005C29C6">
      <w:pPr>
        <w:pStyle w:val="Heading1"/>
        <w:spacing w:before="163" w:after="163"/>
        <w:rPr>
          <w:noProof/>
        </w:rPr>
      </w:pPr>
      <w:bookmarkStart w:id="25" w:name="_Toc140479855"/>
      <w:bookmarkStart w:id="26" w:name="_Toc153540553"/>
      <w:bookmarkStart w:id="27" w:name="_Toc153541137"/>
      <w:bookmarkStart w:id="28" w:name="_Toc154196527"/>
      <w:bookmarkStart w:id="29" w:name="_Toc154718690"/>
      <w:bookmarkStart w:id="30" w:name="_Toc183524611"/>
      <w:bookmarkStart w:id="31" w:name="_Toc119987389"/>
      <w:bookmarkStart w:id="32" w:name="_Toc372276902"/>
      <w:bookmarkStart w:id="33" w:name="_Toc373754642"/>
      <w:bookmarkStart w:id="34" w:name="_Toc373754737"/>
      <w:bookmarkStart w:id="35" w:name="_Toc373754876"/>
      <w:bookmarkStart w:id="36" w:name="_Toc373761876"/>
      <w:bookmarkStart w:id="37" w:name="_Toc373788884"/>
      <w:bookmarkStart w:id="38" w:name="_Toc373836855"/>
      <w:bookmarkStart w:id="39" w:name="_Toc373837156"/>
      <w:bookmarkStart w:id="40" w:name="_Toc373837485"/>
      <w:bookmarkStart w:id="41" w:name="_Toc373838148"/>
      <w:bookmarkStart w:id="42" w:name="_Toc373838392"/>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4A4779" w:rsidRDefault="006525CD" w:rsidP="004A4779">
      <w:pPr>
        <w:pStyle w:val="TOC1"/>
        <w:spacing w:before="163"/>
        <w:rPr>
          <w:rFonts w:asciiTheme="minorHAnsi" w:eastAsiaTheme="minorEastAsia" w:hAnsiTheme="minorHAnsi" w:cstheme="minorBidi"/>
          <w:noProof/>
          <w:sz w:val="21"/>
          <w:szCs w:val="22"/>
        </w:rPr>
      </w:pPr>
      <w:hyperlink w:anchor="_Toc373838395" w:history="1">
        <w:r w:rsidR="004A4779" w:rsidRPr="00444BF0">
          <w:rPr>
            <w:rStyle w:val="Hyperlink"/>
            <w:rFonts w:hint="eastAsia"/>
            <w:noProof/>
          </w:rPr>
          <w:t>第</w:t>
        </w:r>
        <w:r w:rsidR="004A4779" w:rsidRPr="00444BF0">
          <w:rPr>
            <w:rStyle w:val="Hyperlink"/>
            <w:rFonts w:cs="Arial" w:hint="eastAsia"/>
            <w:noProof/>
          </w:rPr>
          <w:t>一</w:t>
        </w:r>
        <w:r w:rsidR="004A4779" w:rsidRPr="00444BF0">
          <w:rPr>
            <w:rStyle w:val="Hyperlink"/>
            <w:rFonts w:hint="eastAsia"/>
            <w:noProof/>
          </w:rPr>
          <w:t>章</w:t>
        </w:r>
        <w:r w:rsidR="004A4779" w:rsidRPr="00444BF0">
          <w:rPr>
            <w:rStyle w:val="Hyperlink"/>
            <w:noProof/>
          </w:rPr>
          <w:t xml:space="preserve"> </w:t>
        </w:r>
        <w:r w:rsidR="004A4779" w:rsidRPr="00444BF0">
          <w:rPr>
            <w:rStyle w:val="Hyperlink"/>
            <w:rFonts w:hint="eastAsia"/>
            <w:noProof/>
          </w:rPr>
          <w:t>绪论</w:t>
        </w:r>
        <w:r w:rsidR="004A4779">
          <w:rPr>
            <w:noProof/>
            <w:webHidden/>
          </w:rPr>
          <w:tab/>
        </w:r>
        <w:r w:rsidR="004A4779">
          <w:rPr>
            <w:noProof/>
            <w:webHidden/>
          </w:rPr>
          <w:fldChar w:fldCharType="begin"/>
        </w:r>
        <w:r w:rsidR="004A4779">
          <w:rPr>
            <w:noProof/>
            <w:webHidden/>
          </w:rPr>
          <w:instrText xml:space="preserve"> PAGEREF _Toc373838395 \h </w:instrText>
        </w:r>
        <w:r w:rsidR="004A4779">
          <w:rPr>
            <w:noProof/>
            <w:webHidden/>
          </w:rPr>
        </w:r>
        <w:r w:rsidR="004A4779">
          <w:rPr>
            <w:noProof/>
            <w:webHidden/>
          </w:rPr>
          <w:fldChar w:fldCharType="separate"/>
        </w:r>
        <w:r w:rsidR="007457D7">
          <w:rPr>
            <w:noProof/>
            <w:webHidden/>
          </w:rPr>
          <w:t>1</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396" w:history="1">
        <w:r w:rsidR="004A4779" w:rsidRPr="00444BF0">
          <w:rPr>
            <w:rStyle w:val="Hyperlink"/>
            <w:noProof/>
          </w:rPr>
          <w:t xml:space="preserve">1.1 </w:t>
        </w:r>
        <w:r w:rsidR="004A4779" w:rsidRPr="00444BF0">
          <w:rPr>
            <w:rStyle w:val="Hyperlink"/>
            <w:rFonts w:hint="eastAsia"/>
            <w:noProof/>
          </w:rPr>
          <w:t>课题来源和意义</w:t>
        </w:r>
        <w:r w:rsidR="004A4779">
          <w:rPr>
            <w:noProof/>
            <w:webHidden/>
          </w:rPr>
          <w:tab/>
        </w:r>
        <w:r w:rsidR="004A4779">
          <w:rPr>
            <w:noProof/>
            <w:webHidden/>
          </w:rPr>
          <w:fldChar w:fldCharType="begin"/>
        </w:r>
        <w:r w:rsidR="004A4779">
          <w:rPr>
            <w:noProof/>
            <w:webHidden/>
          </w:rPr>
          <w:instrText xml:space="preserve"> PAGEREF _Toc373838396 \h </w:instrText>
        </w:r>
        <w:r w:rsidR="004A4779">
          <w:rPr>
            <w:noProof/>
            <w:webHidden/>
          </w:rPr>
        </w:r>
        <w:r w:rsidR="004A4779">
          <w:rPr>
            <w:noProof/>
            <w:webHidden/>
          </w:rPr>
          <w:fldChar w:fldCharType="separate"/>
        </w:r>
        <w:r w:rsidR="007457D7">
          <w:rPr>
            <w:noProof/>
            <w:webHidden/>
          </w:rPr>
          <w:t>1</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397" w:history="1">
        <w:r w:rsidR="004A4779" w:rsidRPr="00444BF0">
          <w:rPr>
            <w:rStyle w:val="Hyperlink"/>
            <w:noProof/>
          </w:rPr>
          <w:t xml:space="preserve">1.2 </w:t>
        </w:r>
        <w:r w:rsidR="004A4779" w:rsidRPr="00444BF0">
          <w:rPr>
            <w:rStyle w:val="Hyperlink"/>
            <w:rFonts w:hint="eastAsia"/>
            <w:noProof/>
          </w:rPr>
          <w:t>课题国内外研究现状分析</w:t>
        </w:r>
        <w:r w:rsidR="004A4779">
          <w:rPr>
            <w:noProof/>
            <w:webHidden/>
          </w:rPr>
          <w:tab/>
        </w:r>
        <w:r w:rsidR="004A4779">
          <w:rPr>
            <w:noProof/>
            <w:webHidden/>
          </w:rPr>
          <w:fldChar w:fldCharType="begin"/>
        </w:r>
        <w:r w:rsidR="004A4779">
          <w:rPr>
            <w:noProof/>
            <w:webHidden/>
          </w:rPr>
          <w:instrText xml:space="preserve"> PAGEREF _Toc373838397 \h </w:instrText>
        </w:r>
        <w:r w:rsidR="004A4779">
          <w:rPr>
            <w:noProof/>
            <w:webHidden/>
          </w:rPr>
        </w:r>
        <w:r w:rsidR="004A4779">
          <w:rPr>
            <w:noProof/>
            <w:webHidden/>
          </w:rPr>
          <w:fldChar w:fldCharType="separate"/>
        </w:r>
        <w:r w:rsidR="007457D7">
          <w:rPr>
            <w:noProof/>
            <w:webHidden/>
          </w:rPr>
          <w:t>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398" w:history="1">
        <w:r w:rsidR="004A4779" w:rsidRPr="00444BF0">
          <w:rPr>
            <w:rStyle w:val="Hyperlink"/>
            <w:noProof/>
          </w:rPr>
          <w:t xml:space="preserve">1.2.1 </w:t>
        </w:r>
        <w:r w:rsidR="004A4779" w:rsidRPr="00444BF0">
          <w:rPr>
            <w:rStyle w:val="Hyperlink"/>
            <w:rFonts w:hint="eastAsia"/>
            <w:noProof/>
          </w:rPr>
          <w:t>文本分类器算法</w:t>
        </w:r>
        <w:r w:rsidR="004A4779">
          <w:rPr>
            <w:noProof/>
            <w:webHidden/>
          </w:rPr>
          <w:tab/>
        </w:r>
        <w:r w:rsidR="004A4779">
          <w:rPr>
            <w:noProof/>
            <w:webHidden/>
          </w:rPr>
          <w:fldChar w:fldCharType="begin"/>
        </w:r>
        <w:r w:rsidR="004A4779">
          <w:rPr>
            <w:noProof/>
            <w:webHidden/>
          </w:rPr>
          <w:instrText xml:space="preserve"> PAGEREF _Toc373838398 \h </w:instrText>
        </w:r>
        <w:r w:rsidR="004A4779">
          <w:rPr>
            <w:noProof/>
            <w:webHidden/>
          </w:rPr>
        </w:r>
        <w:r w:rsidR="004A4779">
          <w:rPr>
            <w:noProof/>
            <w:webHidden/>
          </w:rPr>
          <w:fldChar w:fldCharType="separate"/>
        </w:r>
        <w:r w:rsidR="007457D7">
          <w:rPr>
            <w:noProof/>
            <w:webHidden/>
          </w:rPr>
          <w:t>2</w:t>
        </w:r>
        <w:r w:rsidR="004A4779">
          <w:rPr>
            <w:noProof/>
            <w:webHidden/>
          </w:rPr>
          <w:fldChar w:fldCharType="end"/>
        </w:r>
      </w:hyperlink>
    </w:p>
    <w:p w:rsidR="004A4779" w:rsidRDefault="004A4779" w:rsidP="004A4779">
      <w:pPr>
        <w:pStyle w:val="TOC3"/>
        <w:ind w:left="960"/>
        <w:rPr>
          <w:rFonts w:asciiTheme="minorHAnsi" w:eastAsiaTheme="minorEastAsia" w:hAnsiTheme="minorHAnsi" w:cstheme="minorBidi"/>
          <w:noProof/>
          <w:sz w:val="21"/>
          <w:szCs w:val="22"/>
        </w:rPr>
      </w:pPr>
      <w:hyperlink w:anchor="_Toc373838399" w:history="1">
        <w:r w:rsidRPr="00444BF0">
          <w:rPr>
            <w:rStyle w:val="Hyperlink"/>
            <w:noProof/>
          </w:rPr>
          <w:t>1.2.2</w:t>
        </w:r>
        <w:r w:rsidRPr="00444BF0">
          <w:rPr>
            <w:rStyle w:val="Hyperlink"/>
            <w:rFonts w:hint="eastAsia"/>
            <w:noProof/>
          </w:rPr>
          <w:t>中文分词算法</w:t>
        </w:r>
        <w:r>
          <w:rPr>
            <w:noProof/>
            <w:webHidden/>
          </w:rPr>
          <w:tab/>
        </w:r>
        <w:r>
          <w:rPr>
            <w:noProof/>
            <w:webHidden/>
          </w:rPr>
          <w:fldChar w:fldCharType="begin"/>
        </w:r>
        <w:r>
          <w:rPr>
            <w:noProof/>
            <w:webHidden/>
          </w:rPr>
          <w:instrText xml:space="preserve"> PAGEREF _Toc373838399 \h </w:instrText>
        </w:r>
        <w:r>
          <w:rPr>
            <w:noProof/>
            <w:webHidden/>
          </w:rPr>
        </w:r>
        <w:r>
          <w:rPr>
            <w:noProof/>
            <w:webHidden/>
          </w:rPr>
          <w:fldChar w:fldCharType="separate"/>
        </w:r>
        <w:r w:rsidR="007457D7">
          <w:rPr>
            <w:noProof/>
            <w:webHidden/>
          </w:rPr>
          <w:t>4</w:t>
        </w:r>
        <w:r>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00" w:history="1">
        <w:r w:rsidR="004A4779" w:rsidRPr="00444BF0">
          <w:rPr>
            <w:rStyle w:val="Hyperlink"/>
            <w:noProof/>
          </w:rPr>
          <w:t>1.2.3</w:t>
        </w:r>
        <w:r w:rsidR="004A4779" w:rsidRPr="00444BF0">
          <w:rPr>
            <w:rStyle w:val="Hyperlink"/>
            <w:rFonts w:hint="eastAsia"/>
            <w:noProof/>
          </w:rPr>
          <w:t>其他存在的问题</w:t>
        </w:r>
        <w:r w:rsidR="004A4779">
          <w:rPr>
            <w:noProof/>
            <w:webHidden/>
          </w:rPr>
          <w:tab/>
        </w:r>
        <w:r w:rsidR="004A4779">
          <w:rPr>
            <w:noProof/>
            <w:webHidden/>
          </w:rPr>
          <w:fldChar w:fldCharType="begin"/>
        </w:r>
        <w:r w:rsidR="004A4779">
          <w:rPr>
            <w:noProof/>
            <w:webHidden/>
          </w:rPr>
          <w:instrText xml:space="preserve"> PAGEREF _Toc373838400 \h </w:instrText>
        </w:r>
        <w:r w:rsidR="004A4779">
          <w:rPr>
            <w:noProof/>
            <w:webHidden/>
          </w:rPr>
        </w:r>
        <w:r w:rsidR="004A4779">
          <w:rPr>
            <w:noProof/>
            <w:webHidden/>
          </w:rPr>
          <w:fldChar w:fldCharType="separate"/>
        </w:r>
        <w:r w:rsidR="007457D7">
          <w:rPr>
            <w:noProof/>
            <w:webHidden/>
          </w:rPr>
          <w:t>4</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01" w:history="1">
        <w:r w:rsidR="004A4779" w:rsidRPr="00444BF0">
          <w:rPr>
            <w:rStyle w:val="Hyperlink"/>
            <w:noProof/>
          </w:rPr>
          <w:t xml:space="preserve">1.2.4 </w:t>
        </w:r>
        <w:r w:rsidR="004A4779" w:rsidRPr="00444BF0">
          <w:rPr>
            <w:rStyle w:val="Hyperlink"/>
            <w:rFonts w:hint="eastAsia"/>
            <w:noProof/>
          </w:rPr>
          <w:t>结论</w:t>
        </w:r>
        <w:r w:rsidR="004A4779">
          <w:rPr>
            <w:noProof/>
            <w:webHidden/>
          </w:rPr>
          <w:tab/>
        </w:r>
        <w:r w:rsidR="004A4779">
          <w:rPr>
            <w:noProof/>
            <w:webHidden/>
          </w:rPr>
          <w:fldChar w:fldCharType="begin"/>
        </w:r>
        <w:r w:rsidR="004A4779">
          <w:rPr>
            <w:noProof/>
            <w:webHidden/>
          </w:rPr>
          <w:instrText xml:space="preserve"> PAGEREF _Toc373838401 \h </w:instrText>
        </w:r>
        <w:r w:rsidR="004A4779">
          <w:rPr>
            <w:noProof/>
            <w:webHidden/>
          </w:rPr>
        </w:r>
        <w:r w:rsidR="004A4779">
          <w:rPr>
            <w:noProof/>
            <w:webHidden/>
          </w:rPr>
          <w:fldChar w:fldCharType="separate"/>
        </w:r>
        <w:r w:rsidR="007457D7">
          <w:rPr>
            <w:noProof/>
            <w:webHidden/>
          </w:rPr>
          <w:t>5</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02" w:history="1">
        <w:r w:rsidR="004A4779" w:rsidRPr="00444BF0">
          <w:rPr>
            <w:rStyle w:val="Hyperlink"/>
            <w:noProof/>
          </w:rPr>
          <w:t xml:space="preserve">1.3 </w:t>
        </w:r>
        <w:r w:rsidR="004A4779" w:rsidRPr="00444BF0">
          <w:rPr>
            <w:rStyle w:val="Hyperlink"/>
            <w:rFonts w:hint="eastAsia"/>
            <w:noProof/>
          </w:rPr>
          <w:t>课题研究目标</w:t>
        </w:r>
        <w:r w:rsidR="004A4779" w:rsidRPr="00444BF0">
          <w:rPr>
            <w:rStyle w:val="Hyperlink"/>
            <w:rFonts w:cs="黑体" w:hint="eastAsia"/>
            <w:noProof/>
          </w:rPr>
          <w:t>及</w:t>
        </w:r>
        <w:r w:rsidR="004A4779" w:rsidRPr="00444BF0">
          <w:rPr>
            <w:rStyle w:val="Hyperlink"/>
            <w:rFonts w:hint="eastAsia"/>
            <w:noProof/>
          </w:rPr>
          <w:t>内容</w:t>
        </w:r>
        <w:r w:rsidR="004A4779">
          <w:rPr>
            <w:noProof/>
            <w:webHidden/>
          </w:rPr>
          <w:tab/>
        </w:r>
        <w:r w:rsidR="004A4779">
          <w:rPr>
            <w:noProof/>
            <w:webHidden/>
          </w:rPr>
          <w:fldChar w:fldCharType="begin"/>
        </w:r>
        <w:r w:rsidR="004A4779">
          <w:rPr>
            <w:noProof/>
            <w:webHidden/>
          </w:rPr>
          <w:instrText xml:space="preserve"> PAGEREF _Toc373838402 \h </w:instrText>
        </w:r>
        <w:r w:rsidR="004A4779">
          <w:rPr>
            <w:noProof/>
            <w:webHidden/>
          </w:rPr>
        </w:r>
        <w:r w:rsidR="004A4779">
          <w:rPr>
            <w:noProof/>
            <w:webHidden/>
          </w:rPr>
          <w:fldChar w:fldCharType="separate"/>
        </w:r>
        <w:r w:rsidR="007457D7">
          <w:rPr>
            <w:noProof/>
            <w:webHidden/>
          </w:rPr>
          <w:t>5</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03" w:history="1">
        <w:r w:rsidR="004A4779" w:rsidRPr="00444BF0">
          <w:rPr>
            <w:rStyle w:val="Hyperlink"/>
            <w:noProof/>
          </w:rPr>
          <w:t xml:space="preserve">1.3.1 </w:t>
        </w:r>
        <w:r w:rsidR="004A4779" w:rsidRPr="00444BF0">
          <w:rPr>
            <w:rStyle w:val="Hyperlink"/>
            <w:rFonts w:hint="eastAsia"/>
            <w:noProof/>
          </w:rPr>
          <w:t>研究目标</w:t>
        </w:r>
        <w:r w:rsidR="004A4779">
          <w:rPr>
            <w:noProof/>
            <w:webHidden/>
          </w:rPr>
          <w:tab/>
        </w:r>
        <w:r w:rsidR="004A4779">
          <w:rPr>
            <w:noProof/>
            <w:webHidden/>
          </w:rPr>
          <w:fldChar w:fldCharType="begin"/>
        </w:r>
        <w:r w:rsidR="004A4779">
          <w:rPr>
            <w:noProof/>
            <w:webHidden/>
          </w:rPr>
          <w:instrText xml:space="preserve"> PAGEREF _Toc373838403 \h </w:instrText>
        </w:r>
        <w:r w:rsidR="004A4779">
          <w:rPr>
            <w:noProof/>
            <w:webHidden/>
          </w:rPr>
        </w:r>
        <w:r w:rsidR="004A4779">
          <w:rPr>
            <w:noProof/>
            <w:webHidden/>
          </w:rPr>
          <w:fldChar w:fldCharType="separate"/>
        </w:r>
        <w:r w:rsidR="007457D7">
          <w:rPr>
            <w:noProof/>
            <w:webHidden/>
          </w:rPr>
          <w:t>5</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04" w:history="1">
        <w:r w:rsidR="004A4779" w:rsidRPr="00444BF0">
          <w:rPr>
            <w:rStyle w:val="Hyperlink"/>
            <w:noProof/>
          </w:rPr>
          <w:t xml:space="preserve">1.3.2 </w:t>
        </w:r>
        <w:r w:rsidR="004A4779" w:rsidRPr="00444BF0">
          <w:rPr>
            <w:rStyle w:val="Hyperlink"/>
            <w:rFonts w:hint="eastAsia"/>
            <w:noProof/>
          </w:rPr>
          <w:t>研究工作内容</w:t>
        </w:r>
        <w:r w:rsidR="004A4779">
          <w:rPr>
            <w:noProof/>
            <w:webHidden/>
          </w:rPr>
          <w:tab/>
        </w:r>
        <w:r w:rsidR="004A4779">
          <w:rPr>
            <w:noProof/>
            <w:webHidden/>
          </w:rPr>
          <w:fldChar w:fldCharType="begin"/>
        </w:r>
        <w:r w:rsidR="004A4779">
          <w:rPr>
            <w:noProof/>
            <w:webHidden/>
          </w:rPr>
          <w:instrText xml:space="preserve"> PAGEREF _Toc373838404 \h </w:instrText>
        </w:r>
        <w:r w:rsidR="004A4779">
          <w:rPr>
            <w:noProof/>
            <w:webHidden/>
          </w:rPr>
        </w:r>
        <w:r w:rsidR="004A4779">
          <w:rPr>
            <w:noProof/>
            <w:webHidden/>
          </w:rPr>
          <w:fldChar w:fldCharType="separate"/>
        </w:r>
        <w:r w:rsidR="007457D7">
          <w:rPr>
            <w:noProof/>
            <w:webHidden/>
          </w:rPr>
          <w:t>5</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05" w:history="1">
        <w:r w:rsidR="004A4779" w:rsidRPr="00444BF0">
          <w:rPr>
            <w:rStyle w:val="Hyperlink"/>
            <w:noProof/>
          </w:rPr>
          <w:t xml:space="preserve">1.3.3 </w:t>
        </w:r>
        <w:r w:rsidR="004A4779" w:rsidRPr="00444BF0">
          <w:rPr>
            <w:rStyle w:val="Hyperlink"/>
            <w:rFonts w:hint="eastAsia"/>
            <w:noProof/>
          </w:rPr>
          <w:t>个人在项目中承担的主要工作</w:t>
        </w:r>
        <w:r w:rsidR="004A4779">
          <w:rPr>
            <w:noProof/>
            <w:webHidden/>
          </w:rPr>
          <w:tab/>
        </w:r>
        <w:r w:rsidR="004A4779">
          <w:rPr>
            <w:noProof/>
            <w:webHidden/>
          </w:rPr>
          <w:fldChar w:fldCharType="begin"/>
        </w:r>
        <w:r w:rsidR="004A4779">
          <w:rPr>
            <w:noProof/>
            <w:webHidden/>
          </w:rPr>
          <w:instrText xml:space="preserve"> PAGEREF _Toc373838405 \h </w:instrText>
        </w:r>
        <w:r w:rsidR="004A4779">
          <w:rPr>
            <w:noProof/>
            <w:webHidden/>
          </w:rPr>
        </w:r>
        <w:r w:rsidR="004A4779">
          <w:rPr>
            <w:noProof/>
            <w:webHidden/>
          </w:rPr>
          <w:fldChar w:fldCharType="separate"/>
        </w:r>
        <w:r w:rsidR="007457D7">
          <w:rPr>
            <w:noProof/>
            <w:webHidden/>
          </w:rPr>
          <w:t>5</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06" w:history="1">
        <w:r w:rsidR="004A4779" w:rsidRPr="00444BF0">
          <w:rPr>
            <w:rStyle w:val="Hyperlink"/>
            <w:noProof/>
          </w:rPr>
          <w:t xml:space="preserve">1.4 </w:t>
        </w:r>
        <w:r w:rsidR="004A4779" w:rsidRPr="00444BF0">
          <w:rPr>
            <w:rStyle w:val="Hyperlink"/>
            <w:rFonts w:hint="eastAsia"/>
            <w:noProof/>
          </w:rPr>
          <w:t>本文组织结构</w:t>
        </w:r>
        <w:r w:rsidR="004A4779">
          <w:rPr>
            <w:noProof/>
            <w:webHidden/>
          </w:rPr>
          <w:tab/>
        </w:r>
        <w:r w:rsidR="004A4779">
          <w:rPr>
            <w:noProof/>
            <w:webHidden/>
          </w:rPr>
          <w:fldChar w:fldCharType="begin"/>
        </w:r>
        <w:r w:rsidR="004A4779">
          <w:rPr>
            <w:noProof/>
            <w:webHidden/>
          </w:rPr>
          <w:instrText xml:space="preserve"> PAGEREF _Toc373838406 \h </w:instrText>
        </w:r>
        <w:r w:rsidR="004A4779">
          <w:rPr>
            <w:noProof/>
            <w:webHidden/>
          </w:rPr>
        </w:r>
        <w:r w:rsidR="004A4779">
          <w:rPr>
            <w:noProof/>
            <w:webHidden/>
          </w:rPr>
          <w:fldChar w:fldCharType="separate"/>
        </w:r>
        <w:r w:rsidR="007457D7">
          <w:rPr>
            <w:noProof/>
            <w:webHidden/>
          </w:rPr>
          <w:t>6</w:t>
        </w:r>
        <w:r w:rsidR="004A4779">
          <w:rPr>
            <w:noProof/>
            <w:webHidden/>
          </w:rPr>
          <w:fldChar w:fldCharType="end"/>
        </w:r>
      </w:hyperlink>
    </w:p>
    <w:p w:rsidR="004A4779" w:rsidRDefault="006525CD" w:rsidP="004A4779">
      <w:pPr>
        <w:pStyle w:val="TOC1"/>
        <w:spacing w:before="163"/>
        <w:rPr>
          <w:rFonts w:asciiTheme="minorHAnsi" w:eastAsiaTheme="minorEastAsia" w:hAnsiTheme="minorHAnsi" w:cstheme="minorBidi"/>
          <w:noProof/>
          <w:sz w:val="21"/>
          <w:szCs w:val="22"/>
        </w:rPr>
      </w:pPr>
      <w:hyperlink w:anchor="_Toc373838407" w:history="1">
        <w:r w:rsidR="004A4779" w:rsidRPr="00444BF0">
          <w:rPr>
            <w:rStyle w:val="Hyperlink"/>
            <w:rFonts w:hint="eastAsia"/>
            <w:noProof/>
          </w:rPr>
          <w:t>第二章</w:t>
        </w:r>
        <w:r w:rsidR="004A4779" w:rsidRPr="00444BF0">
          <w:rPr>
            <w:rStyle w:val="Hyperlink"/>
            <w:noProof/>
          </w:rPr>
          <w:t xml:space="preserve"> </w:t>
        </w:r>
        <w:r w:rsidR="004A4779" w:rsidRPr="00444BF0">
          <w:rPr>
            <w:rStyle w:val="Hyperlink"/>
            <w:rFonts w:hint="eastAsia"/>
            <w:noProof/>
          </w:rPr>
          <w:t>系统需求分析</w:t>
        </w:r>
        <w:r w:rsidR="004A4779">
          <w:rPr>
            <w:noProof/>
            <w:webHidden/>
          </w:rPr>
          <w:tab/>
        </w:r>
        <w:r w:rsidR="004A4779">
          <w:rPr>
            <w:noProof/>
            <w:webHidden/>
          </w:rPr>
          <w:fldChar w:fldCharType="begin"/>
        </w:r>
        <w:r w:rsidR="004A4779">
          <w:rPr>
            <w:noProof/>
            <w:webHidden/>
          </w:rPr>
          <w:instrText xml:space="preserve"> PAGEREF _Toc373838407 \h </w:instrText>
        </w:r>
        <w:r w:rsidR="004A4779">
          <w:rPr>
            <w:noProof/>
            <w:webHidden/>
          </w:rPr>
        </w:r>
        <w:r w:rsidR="004A4779">
          <w:rPr>
            <w:noProof/>
            <w:webHidden/>
          </w:rPr>
          <w:fldChar w:fldCharType="separate"/>
        </w:r>
        <w:r w:rsidR="007457D7">
          <w:rPr>
            <w:noProof/>
            <w:webHidden/>
          </w:rPr>
          <w:t>7</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08" w:history="1">
        <w:r w:rsidR="004A4779" w:rsidRPr="00444BF0">
          <w:rPr>
            <w:rStyle w:val="Hyperlink"/>
            <w:noProof/>
          </w:rPr>
          <w:t xml:space="preserve">2.1 </w:t>
        </w:r>
        <w:r w:rsidR="004A4779" w:rsidRPr="00444BF0">
          <w:rPr>
            <w:rStyle w:val="Hyperlink"/>
            <w:rFonts w:hint="eastAsia"/>
            <w:noProof/>
          </w:rPr>
          <w:t>系统的原始需求概述</w:t>
        </w:r>
        <w:r w:rsidR="004A4779">
          <w:rPr>
            <w:noProof/>
            <w:webHidden/>
          </w:rPr>
          <w:tab/>
        </w:r>
        <w:r w:rsidR="004A4779">
          <w:rPr>
            <w:noProof/>
            <w:webHidden/>
          </w:rPr>
          <w:fldChar w:fldCharType="begin"/>
        </w:r>
        <w:r w:rsidR="004A4779">
          <w:rPr>
            <w:noProof/>
            <w:webHidden/>
          </w:rPr>
          <w:instrText xml:space="preserve"> PAGEREF _Toc373838408 \h </w:instrText>
        </w:r>
        <w:r w:rsidR="004A4779">
          <w:rPr>
            <w:noProof/>
            <w:webHidden/>
          </w:rPr>
        </w:r>
        <w:r w:rsidR="004A4779">
          <w:rPr>
            <w:noProof/>
            <w:webHidden/>
          </w:rPr>
          <w:fldChar w:fldCharType="separate"/>
        </w:r>
        <w:r w:rsidR="007457D7">
          <w:rPr>
            <w:noProof/>
            <w:webHidden/>
          </w:rPr>
          <w:t>7</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09" w:history="1">
        <w:r w:rsidR="004A4779" w:rsidRPr="00444BF0">
          <w:rPr>
            <w:rStyle w:val="Hyperlink"/>
            <w:noProof/>
          </w:rPr>
          <w:t xml:space="preserve">2.2 </w:t>
        </w:r>
        <w:r w:rsidR="004A4779" w:rsidRPr="00444BF0">
          <w:rPr>
            <w:rStyle w:val="Hyperlink"/>
            <w:rFonts w:hint="eastAsia"/>
            <w:noProof/>
          </w:rPr>
          <w:t>系统的功能需求分析</w:t>
        </w:r>
        <w:r w:rsidR="004A4779">
          <w:rPr>
            <w:noProof/>
            <w:webHidden/>
          </w:rPr>
          <w:tab/>
        </w:r>
        <w:r w:rsidR="004A4779">
          <w:rPr>
            <w:noProof/>
            <w:webHidden/>
          </w:rPr>
          <w:fldChar w:fldCharType="begin"/>
        </w:r>
        <w:r w:rsidR="004A4779">
          <w:rPr>
            <w:noProof/>
            <w:webHidden/>
          </w:rPr>
          <w:instrText xml:space="preserve"> PAGEREF _Toc373838409 \h </w:instrText>
        </w:r>
        <w:r w:rsidR="004A4779">
          <w:rPr>
            <w:noProof/>
            <w:webHidden/>
          </w:rPr>
        </w:r>
        <w:r w:rsidR="004A4779">
          <w:rPr>
            <w:noProof/>
            <w:webHidden/>
          </w:rPr>
          <w:fldChar w:fldCharType="separate"/>
        </w:r>
        <w:r w:rsidR="007457D7">
          <w:rPr>
            <w:noProof/>
            <w:webHidden/>
          </w:rPr>
          <w:t>7</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10" w:history="1">
        <w:r w:rsidR="004A4779" w:rsidRPr="00444BF0">
          <w:rPr>
            <w:rStyle w:val="Hyperlink"/>
            <w:noProof/>
          </w:rPr>
          <w:t xml:space="preserve">2.3 </w:t>
        </w:r>
        <w:r w:rsidR="004A4779" w:rsidRPr="00444BF0">
          <w:rPr>
            <w:rStyle w:val="Hyperlink"/>
            <w:rFonts w:hint="eastAsia"/>
            <w:noProof/>
          </w:rPr>
          <w:t>系统的质量需求分析</w:t>
        </w:r>
        <w:r w:rsidR="004A4779">
          <w:rPr>
            <w:noProof/>
            <w:webHidden/>
          </w:rPr>
          <w:tab/>
        </w:r>
        <w:r w:rsidR="004A4779">
          <w:rPr>
            <w:noProof/>
            <w:webHidden/>
          </w:rPr>
          <w:fldChar w:fldCharType="begin"/>
        </w:r>
        <w:r w:rsidR="004A4779">
          <w:rPr>
            <w:noProof/>
            <w:webHidden/>
          </w:rPr>
          <w:instrText xml:space="preserve"> PAGEREF _Toc373838410 \h </w:instrText>
        </w:r>
        <w:r w:rsidR="004A4779">
          <w:rPr>
            <w:noProof/>
            <w:webHidden/>
          </w:rPr>
        </w:r>
        <w:r w:rsidR="004A4779">
          <w:rPr>
            <w:noProof/>
            <w:webHidden/>
          </w:rPr>
          <w:fldChar w:fldCharType="separate"/>
        </w:r>
        <w:r w:rsidR="007457D7">
          <w:rPr>
            <w:noProof/>
            <w:webHidden/>
          </w:rPr>
          <w:t>8</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11" w:history="1">
        <w:r w:rsidR="004A4779" w:rsidRPr="00444BF0">
          <w:rPr>
            <w:rStyle w:val="Hyperlink"/>
            <w:noProof/>
          </w:rPr>
          <w:t xml:space="preserve">2.3.1 </w:t>
        </w:r>
        <w:r w:rsidR="004A4779" w:rsidRPr="00444BF0">
          <w:rPr>
            <w:rStyle w:val="Hyperlink"/>
            <w:rFonts w:hint="eastAsia"/>
            <w:noProof/>
          </w:rPr>
          <w:t>健壮性需求</w:t>
        </w:r>
        <w:r w:rsidR="004A4779">
          <w:rPr>
            <w:noProof/>
            <w:webHidden/>
          </w:rPr>
          <w:tab/>
        </w:r>
        <w:r w:rsidR="004A4779">
          <w:rPr>
            <w:noProof/>
            <w:webHidden/>
          </w:rPr>
          <w:fldChar w:fldCharType="begin"/>
        </w:r>
        <w:r w:rsidR="004A4779">
          <w:rPr>
            <w:noProof/>
            <w:webHidden/>
          </w:rPr>
          <w:instrText xml:space="preserve"> PAGEREF _Toc373838411 \h </w:instrText>
        </w:r>
        <w:r w:rsidR="004A4779">
          <w:rPr>
            <w:noProof/>
            <w:webHidden/>
          </w:rPr>
        </w:r>
        <w:r w:rsidR="004A4779">
          <w:rPr>
            <w:noProof/>
            <w:webHidden/>
          </w:rPr>
          <w:fldChar w:fldCharType="separate"/>
        </w:r>
        <w:r w:rsidR="007457D7">
          <w:rPr>
            <w:noProof/>
            <w:webHidden/>
          </w:rPr>
          <w:t>8</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12" w:history="1">
        <w:r w:rsidR="004A4779" w:rsidRPr="00444BF0">
          <w:rPr>
            <w:rStyle w:val="Hyperlink"/>
            <w:noProof/>
          </w:rPr>
          <w:t xml:space="preserve">2.3.2 </w:t>
        </w:r>
        <w:r w:rsidR="004A4779" w:rsidRPr="00444BF0">
          <w:rPr>
            <w:rStyle w:val="Hyperlink"/>
            <w:rFonts w:hint="eastAsia"/>
            <w:noProof/>
          </w:rPr>
          <w:t>扩展性需求</w:t>
        </w:r>
        <w:r w:rsidR="004A4779">
          <w:rPr>
            <w:noProof/>
            <w:webHidden/>
          </w:rPr>
          <w:tab/>
        </w:r>
        <w:r w:rsidR="004A4779">
          <w:rPr>
            <w:noProof/>
            <w:webHidden/>
          </w:rPr>
          <w:fldChar w:fldCharType="begin"/>
        </w:r>
        <w:r w:rsidR="004A4779">
          <w:rPr>
            <w:noProof/>
            <w:webHidden/>
          </w:rPr>
          <w:instrText xml:space="preserve"> PAGEREF _Toc373838412 \h </w:instrText>
        </w:r>
        <w:r w:rsidR="004A4779">
          <w:rPr>
            <w:noProof/>
            <w:webHidden/>
          </w:rPr>
        </w:r>
        <w:r w:rsidR="004A4779">
          <w:rPr>
            <w:noProof/>
            <w:webHidden/>
          </w:rPr>
          <w:fldChar w:fldCharType="separate"/>
        </w:r>
        <w:r w:rsidR="007457D7">
          <w:rPr>
            <w:noProof/>
            <w:webHidden/>
          </w:rPr>
          <w:t>9</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13" w:history="1">
        <w:r w:rsidR="004A4779" w:rsidRPr="00444BF0">
          <w:rPr>
            <w:rStyle w:val="Hyperlink"/>
            <w:noProof/>
          </w:rPr>
          <w:t xml:space="preserve">2.3.3 </w:t>
        </w:r>
        <w:r w:rsidR="004A4779" w:rsidRPr="00444BF0">
          <w:rPr>
            <w:rStyle w:val="Hyperlink"/>
            <w:rFonts w:hint="eastAsia"/>
            <w:noProof/>
          </w:rPr>
          <w:t>正确性需求</w:t>
        </w:r>
        <w:r w:rsidR="004A4779">
          <w:rPr>
            <w:noProof/>
            <w:webHidden/>
          </w:rPr>
          <w:tab/>
        </w:r>
        <w:r w:rsidR="004A4779">
          <w:rPr>
            <w:noProof/>
            <w:webHidden/>
          </w:rPr>
          <w:fldChar w:fldCharType="begin"/>
        </w:r>
        <w:r w:rsidR="004A4779">
          <w:rPr>
            <w:noProof/>
            <w:webHidden/>
          </w:rPr>
          <w:instrText xml:space="preserve"> PAGEREF _Toc373838413 \h </w:instrText>
        </w:r>
        <w:r w:rsidR="004A4779">
          <w:rPr>
            <w:noProof/>
            <w:webHidden/>
          </w:rPr>
        </w:r>
        <w:r w:rsidR="004A4779">
          <w:rPr>
            <w:noProof/>
            <w:webHidden/>
          </w:rPr>
          <w:fldChar w:fldCharType="separate"/>
        </w:r>
        <w:r w:rsidR="007457D7">
          <w:rPr>
            <w:noProof/>
            <w:webHidden/>
          </w:rPr>
          <w:t>9</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14" w:history="1">
        <w:r w:rsidR="004A4779" w:rsidRPr="00444BF0">
          <w:rPr>
            <w:rStyle w:val="Hyperlink"/>
            <w:noProof/>
          </w:rPr>
          <w:t xml:space="preserve">2.3.4 </w:t>
        </w:r>
        <w:r w:rsidR="004A4779" w:rsidRPr="00444BF0">
          <w:rPr>
            <w:rStyle w:val="Hyperlink"/>
            <w:rFonts w:hint="eastAsia"/>
            <w:noProof/>
          </w:rPr>
          <w:t>性能需求</w:t>
        </w:r>
        <w:r w:rsidR="004A4779">
          <w:rPr>
            <w:noProof/>
            <w:webHidden/>
          </w:rPr>
          <w:tab/>
        </w:r>
        <w:r w:rsidR="004A4779">
          <w:rPr>
            <w:noProof/>
            <w:webHidden/>
          </w:rPr>
          <w:fldChar w:fldCharType="begin"/>
        </w:r>
        <w:r w:rsidR="004A4779">
          <w:rPr>
            <w:noProof/>
            <w:webHidden/>
          </w:rPr>
          <w:instrText xml:space="preserve"> PAGEREF _Toc373838414 \h </w:instrText>
        </w:r>
        <w:r w:rsidR="004A4779">
          <w:rPr>
            <w:noProof/>
            <w:webHidden/>
          </w:rPr>
        </w:r>
        <w:r w:rsidR="004A4779">
          <w:rPr>
            <w:noProof/>
            <w:webHidden/>
          </w:rPr>
          <w:fldChar w:fldCharType="separate"/>
        </w:r>
        <w:r w:rsidR="007457D7">
          <w:rPr>
            <w:noProof/>
            <w:webHidden/>
          </w:rPr>
          <w:t>10</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15" w:history="1">
        <w:r w:rsidR="004A4779" w:rsidRPr="00444BF0">
          <w:rPr>
            <w:rStyle w:val="Hyperlink"/>
            <w:noProof/>
          </w:rPr>
          <w:t xml:space="preserve">2.4 </w:t>
        </w:r>
        <w:r w:rsidR="004A4779" w:rsidRPr="00444BF0">
          <w:rPr>
            <w:rStyle w:val="Hyperlink"/>
            <w:rFonts w:hint="eastAsia"/>
            <w:noProof/>
          </w:rPr>
          <w:t>系统的算法需求分析</w:t>
        </w:r>
        <w:r w:rsidR="004A4779">
          <w:rPr>
            <w:noProof/>
            <w:webHidden/>
          </w:rPr>
          <w:tab/>
        </w:r>
        <w:r w:rsidR="004A4779">
          <w:rPr>
            <w:noProof/>
            <w:webHidden/>
          </w:rPr>
          <w:fldChar w:fldCharType="begin"/>
        </w:r>
        <w:r w:rsidR="004A4779">
          <w:rPr>
            <w:noProof/>
            <w:webHidden/>
          </w:rPr>
          <w:instrText xml:space="preserve"> PAGEREF _Toc373838415 \h </w:instrText>
        </w:r>
        <w:r w:rsidR="004A4779">
          <w:rPr>
            <w:noProof/>
            <w:webHidden/>
          </w:rPr>
        </w:r>
        <w:r w:rsidR="004A4779">
          <w:rPr>
            <w:noProof/>
            <w:webHidden/>
          </w:rPr>
          <w:fldChar w:fldCharType="separate"/>
        </w:r>
        <w:r w:rsidR="007457D7">
          <w:rPr>
            <w:noProof/>
            <w:webHidden/>
          </w:rPr>
          <w:t>10</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16" w:history="1">
        <w:r w:rsidR="004A4779" w:rsidRPr="00444BF0">
          <w:rPr>
            <w:rStyle w:val="Hyperlink"/>
            <w:noProof/>
          </w:rPr>
          <w:t>2.4.1 K</w:t>
        </w:r>
        <w:r w:rsidR="004A4779" w:rsidRPr="00444BF0">
          <w:rPr>
            <w:rStyle w:val="Hyperlink"/>
            <w:rFonts w:hint="eastAsia"/>
            <w:noProof/>
          </w:rPr>
          <w:t>近邻算法的应用分析</w:t>
        </w:r>
        <w:r w:rsidR="004A4779">
          <w:rPr>
            <w:noProof/>
            <w:webHidden/>
          </w:rPr>
          <w:tab/>
        </w:r>
        <w:r w:rsidR="004A4779">
          <w:rPr>
            <w:noProof/>
            <w:webHidden/>
          </w:rPr>
          <w:fldChar w:fldCharType="begin"/>
        </w:r>
        <w:r w:rsidR="004A4779">
          <w:rPr>
            <w:noProof/>
            <w:webHidden/>
          </w:rPr>
          <w:instrText xml:space="preserve"> PAGEREF _Toc373838416 \h </w:instrText>
        </w:r>
        <w:r w:rsidR="004A4779">
          <w:rPr>
            <w:noProof/>
            <w:webHidden/>
          </w:rPr>
        </w:r>
        <w:r w:rsidR="004A4779">
          <w:rPr>
            <w:noProof/>
            <w:webHidden/>
          </w:rPr>
          <w:fldChar w:fldCharType="separate"/>
        </w:r>
        <w:r w:rsidR="007457D7">
          <w:rPr>
            <w:noProof/>
            <w:webHidden/>
          </w:rPr>
          <w:t>10</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17" w:history="1">
        <w:r w:rsidR="004A4779" w:rsidRPr="00444BF0">
          <w:rPr>
            <w:rStyle w:val="Hyperlink"/>
            <w:noProof/>
          </w:rPr>
          <w:t xml:space="preserve">2.4.2 </w:t>
        </w:r>
        <w:r w:rsidR="004A4779" w:rsidRPr="00444BF0">
          <w:rPr>
            <w:rStyle w:val="Hyperlink"/>
            <w:rFonts w:hint="eastAsia"/>
            <w:noProof/>
          </w:rPr>
          <w:t>决策树算法的应用分析</w:t>
        </w:r>
        <w:r w:rsidR="004A4779">
          <w:rPr>
            <w:noProof/>
            <w:webHidden/>
          </w:rPr>
          <w:tab/>
        </w:r>
        <w:r w:rsidR="004A4779">
          <w:rPr>
            <w:noProof/>
            <w:webHidden/>
          </w:rPr>
          <w:fldChar w:fldCharType="begin"/>
        </w:r>
        <w:r w:rsidR="004A4779">
          <w:rPr>
            <w:noProof/>
            <w:webHidden/>
          </w:rPr>
          <w:instrText xml:space="preserve"> PAGEREF _Toc373838417 \h </w:instrText>
        </w:r>
        <w:r w:rsidR="004A4779">
          <w:rPr>
            <w:noProof/>
            <w:webHidden/>
          </w:rPr>
        </w:r>
        <w:r w:rsidR="004A4779">
          <w:rPr>
            <w:noProof/>
            <w:webHidden/>
          </w:rPr>
          <w:fldChar w:fldCharType="separate"/>
        </w:r>
        <w:r w:rsidR="007457D7">
          <w:rPr>
            <w:noProof/>
            <w:webHidden/>
          </w:rPr>
          <w:t>11</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18" w:history="1">
        <w:r w:rsidR="004A4779" w:rsidRPr="00444BF0">
          <w:rPr>
            <w:rStyle w:val="Hyperlink"/>
            <w:noProof/>
          </w:rPr>
          <w:t>2.4.3 SVM</w:t>
        </w:r>
        <w:r w:rsidR="004A4779" w:rsidRPr="00444BF0">
          <w:rPr>
            <w:rStyle w:val="Hyperlink"/>
            <w:rFonts w:hint="eastAsia"/>
            <w:noProof/>
          </w:rPr>
          <w:t>算法的应用分析</w:t>
        </w:r>
        <w:r w:rsidR="004A4779">
          <w:rPr>
            <w:noProof/>
            <w:webHidden/>
          </w:rPr>
          <w:tab/>
        </w:r>
        <w:r w:rsidR="004A4779">
          <w:rPr>
            <w:noProof/>
            <w:webHidden/>
          </w:rPr>
          <w:fldChar w:fldCharType="begin"/>
        </w:r>
        <w:r w:rsidR="004A4779">
          <w:rPr>
            <w:noProof/>
            <w:webHidden/>
          </w:rPr>
          <w:instrText xml:space="preserve"> PAGEREF _Toc373838418 \h </w:instrText>
        </w:r>
        <w:r w:rsidR="004A4779">
          <w:rPr>
            <w:noProof/>
            <w:webHidden/>
          </w:rPr>
        </w:r>
        <w:r w:rsidR="004A4779">
          <w:rPr>
            <w:noProof/>
            <w:webHidden/>
          </w:rPr>
          <w:fldChar w:fldCharType="separate"/>
        </w:r>
        <w:r w:rsidR="007457D7">
          <w:rPr>
            <w:noProof/>
            <w:webHidden/>
          </w:rPr>
          <w:t>1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19" w:history="1">
        <w:r w:rsidR="004A4779" w:rsidRPr="00444BF0">
          <w:rPr>
            <w:rStyle w:val="Hyperlink"/>
            <w:noProof/>
          </w:rPr>
          <w:t xml:space="preserve">2.4.4 </w:t>
        </w:r>
        <w:r w:rsidR="004A4779" w:rsidRPr="00444BF0">
          <w:rPr>
            <w:rStyle w:val="Hyperlink"/>
            <w:rFonts w:hint="eastAsia"/>
            <w:noProof/>
          </w:rPr>
          <w:t>朴素贝叶斯算法的应用分析</w:t>
        </w:r>
        <w:r w:rsidR="004A4779">
          <w:rPr>
            <w:noProof/>
            <w:webHidden/>
          </w:rPr>
          <w:tab/>
        </w:r>
        <w:r w:rsidR="004A4779">
          <w:rPr>
            <w:noProof/>
            <w:webHidden/>
          </w:rPr>
          <w:fldChar w:fldCharType="begin"/>
        </w:r>
        <w:r w:rsidR="004A4779">
          <w:rPr>
            <w:noProof/>
            <w:webHidden/>
          </w:rPr>
          <w:instrText xml:space="preserve"> PAGEREF _Toc373838419 \h </w:instrText>
        </w:r>
        <w:r w:rsidR="004A4779">
          <w:rPr>
            <w:noProof/>
            <w:webHidden/>
          </w:rPr>
        </w:r>
        <w:r w:rsidR="004A4779">
          <w:rPr>
            <w:noProof/>
            <w:webHidden/>
          </w:rPr>
          <w:fldChar w:fldCharType="separate"/>
        </w:r>
        <w:r w:rsidR="007457D7">
          <w:rPr>
            <w:noProof/>
            <w:webHidden/>
          </w:rPr>
          <w:t>13</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20" w:history="1">
        <w:r w:rsidR="004A4779" w:rsidRPr="00444BF0">
          <w:rPr>
            <w:rStyle w:val="Hyperlink"/>
            <w:noProof/>
          </w:rPr>
          <w:t xml:space="preserve">2.4.5 </w:t>
        </w:r>
        <w:r w:rsidR="004A4779" w:rsidRPr="00444BF0">
          <w:rPr>
            <w:rStyle w:val="Hyperlink"/>
            <w:rFonts w:hint="eastAsia"/>
            <w:noProof/>
          </w:rPr>
          <w:t>针对核心问题选择算法</w:t>
        </w:r>
        <w:r w:rsidR="004A4779">
          <w:rPr>
            <w:noProof/>
            <w:webHidden/>
          </w:rPr>
          <w:tab/>
        </w:r>
        <w:r w:rsidR="004A4779">
          <w:rPr>
            <w:noProof/>
            <w:webHidden/>
          </w:rPr>
          <w:fldChar w:fldCharType="begin"/>
        </w:r>
        <w:r w:rsidR="004A4779">
          <w:rPr>
            <w:noProof/>
            <w:webHidden/>
          </w:rPr>
          <w:instrText xml:space="preserve"> PAGEREF _Toc373838420 \h </w:instrText>
        </w:r>
        <w:r w:rsidR="004A4779">
          <w:rPr>
            <w:noProof/>
            <w:webHidden/>
          </w:rPr>
        </w:r>
        <w:r w:rsidR="004A4779">
          <w:rPr>
            <w:noProof/>
            <w:webHidden/>
          </w:rPr>
          <w:fldChar w:fldCharType="separate"/>
        </w:r>
        <w:r w:rsidR="007457D7">
          <w:rPr>
            <w:noProof/>
            <w:webHidden/>
          </w:rPr>
          <w:t>14</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21" w:history="1">
        <w:r w:rsidR="004A4779" w:rsidRPr="00444BF0">
          <w:rPr>
            <w:rStyle w:val="Hyperlink"/>
            <w:noProof/>
          </w:rPr>
          <w:t xml:space="preserve">2.5 </w:t>
        </w:r>
        <w:r w:rsidR="004A4779" w:rsidRPr="00444BF0">
          <w:rPr>
            <w:rStyle w:val="Hyperlink"/>
            <w:rFonts w:hint="eastAsia"/>
            <w:noProof/>
          </w:rPr>
          <w:t>本章小结</w:t>
        </w:r>
        <w:r w:rsidR="004A4779">
          <w:rPr>
            <w:noProof/>
            <w:webHidden/>
          </w:rPr>
          <w:tab/>
        </w:r>
        <w:r w:rsidR="004A4779">
          <w:rPr>
            <w:noProof/>
            <w:webHidden/>
          </w:rPr>
          <w:fldChar w:fldCharType="begin"/>
        </w:r>
        <w:r w:rsidR="004A4779">
          <w:rPr>
            <w:noProof/>
            <w:webHidden/>
          </w:rPr>
          <w:instrText xml:space="preserve"> PAGEREF _Toc373838421 \h </w:instrText>
        </w:r>
        <w:r w:rsidR="004A4779">
          <w:rPr>
            <w:noProof/>
            <w:webHidden/>
          </w:rPr>
        </w:r>
        <w:r w:rsidR="004A4779">
          <w:rPr>
            <w:noProof/>
            <w:webHidden/>
          </w:rPr>
          <w:fldChar w:fldCharType="separate"/>
        </w:r>
        <w:r w:rsidR="007457D7">
          <w:rPr>
            <w:noProof/>
            <w:webHidden/>
          </w:rPr>
          <w:t>14</w:t>
        </w:r>
        <w:r w:rsidR="004A4779">
          <w:rPr>
            <w:noProof/>
            <w:webHidden/>
          </w:rPr>
          <w:fldChar w:fldCharType="end"/>
        </w:r>
      </w:hyperlink>
    </w:p>
    <w:p w:rsidR="004A4779" w:rsidRDefault="006525CD" w:rsidP="004A4779">
      <w:pPr>
        <w:pStyle w:val="TOC1"/>
        <w:spacing w:before="163"/>
        <w:rPr>
          <w:rFonts w:asciiTheme="minorHAnsi" w:eastAsiaTheme="minorEastAsia" w:hAnsiTheme="minorHAnsi" w:cstheme="minorBidi"/>
          <w:noProof/>
          <w:sz w:val="21"/>
          <w:szCs w:val="22"/>
        </w:rPr>
      </w:pPr>
      <w:hyperlink w:anchor="_Toc373838422" w:history="1">
        <w:r w:rsidR="004A4779" w:rsidRPr="00444BF0">
          <w:rPr>
            <w:rStyle w:val="Hyperlink"/>
            <w:rFonts w:hint="eastAsia"/>
            <w:noProof/>
          </w:rPr>
          <w:t>第三章</w:t>
        </w:r>
        <w:r w:rsidR="004A4779" w:rsidRPr="00444BF0">
          <w:rPr>
            <w:rStyle w:val="Hyperlink"/>
            <w:noProof/>
          </w:rPr>
          <w:t xml:space="preserve"> </w:t>
        </w:r>
        <w:r w:rsidR="004A4779" w:rsidRPr="00444BF0">
          <w:rPr>
            <w:rStyle w:val="Hyperlink"/>
            <w:rFonts w:hint="eastAsia"/>
            <w:noProof/>
          </w:rPr>
          <w:t>系统总体设计</w:t>
        </w:r>
        <w:r w:rsidR="004A4779">
          <w:rPr>
            <w:noProof/>
            <w:webHidden/>
          </w:rPr>
          <w:tab/>
        </w:r>
        <w:r w:rsidR="004A4779">
          <w:rPr>
            <w:noProof/>
            <w:webHidden/>
          </w:rPr>
          <w:fldChar w:fldCharType="begin"/>
        </w:r>
        <w:r w:rsidR="004A4779">
          <w:rPr>
            <w:noProof/>
            <w:webHidden/>
          </w:rPr>
          <w:instrText xml:space="preserve"> PAGEREF _Toc373838422 \h </w:instrText>
        </w:r>
        <w:r w:rsidR="004A4779">
          <w:rPr>
            <w:noProof/>
            <w:webHidden/>
          </w:rPr>
        </w:r>
        <w:r w:rsidR="004A4779">
          <w:rPr>
            <w:noProof/>
            <w:webHidden/>
          </w:rPr>
          <w:fldChar w:fldCharType="separate"/>
        </w:r>
        <w:r w:rsidR="007457D7">
          <w:rPr>
            <w:noProof/>
            <w:webHidden/>
          </w:rPr>
          <w:t>15</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23" w:history="1">
        <w:r w:rsidR="004A4779" w:rsidRPr="00444BF0">
          <w:rPr>
            <w:rStyle w:val="Hyperlink"/>
            <w:noProof/>
          </w:rPr>
          <w:t>3.1</w:t>
        </w:r>
        <w:r w:rsidR="004A4779" w:rsidRPr="00444BF0">
          <w:rPr>
            <w:rStyle w:val="Hyperlink"/>
            <w:rFonts w:hint="eastAsia"/>
            <w:noProof/>
          </w:rPr>
          <w:t>系统总体结构设计</w:t>
        </w:r>
        <w:r w:rsidR="004A4779">
          <w:rPr>
            <w:noProof/>
            <w:webHidden/>
          </w:rPr>
          <w:tab/>
        </w:r>
        <w:r w:rsidR="004A4779">
          <w:rPr>
            <w:noProof/>
            <w:webHidden/>
          </w:rPr>
          <w:fldChar w:fldCharType="begin"/>
        </w:r>
        <w:r w:rsidR="004A4779">
          <w:rPr>
            <w:noProof/>
            <w:webHidden/>
          </w:rPr>
          <w:instrText xml:space="preserve"> PAGEREF _Toc373838423 \h </w:instrText>
        </w:r>
        <w:r w:rsidR="004A4779">
          <w:rPr>
            <w:noProof/>
            <w:webHidden/>
          </w:rPr>
        </w:r>
        <w:r w:rsidR="004A4779">
          <w:rPr>
            <w:noProof/>
            <w:webHidden/>
          </w:rPr>
          <w:fldChar w:fldCharType="separate"/>
        </w:r>
        <w:r w:rsidR="007457D7">
          <w:rPr>
            <w:noProof/>
            <w:webHidden/>
          </w:rPr>
          <w:t>15</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24" w:history="1">
        <w:r w:rsidR="004A4779" w:rsidRPr="00444BF0">
          <w:rPr>
            <w:rStyle w:val="Hyperlink"/>
            <w:noProof/>
          </w:rPr>
          <w:t>3.2</w:t>
        </w:r>
        <w:r w:rsidR="004A4779" w:rsidRPr="00444BF0">
          <w:rPr>
            <w:rStyle w:val="Hyperlink"/>
            <w:rFonts w:hint="eastAsia"/>
            <w:noProof/>
          </w:rPr>
          <w:t>数据源的选择与抓取</w:t>
        </w:r>
        <w:r w:rsidR="004A4779">
          <w:rPr>
            <w:noProof/>
            <w:webHidden/>
          </w:rPr>
          <w:tab/>
        </w:r>
        <w:r w:rsidR="004A4779">
          <w:rPr>
            <w:noProof/>
            <w:webHidden/>
          </w:rPr>
          <w:fldChar w:fldCharType="begin"/>
        </w:r>
        <w:r w:rsidR="004A4779">
          <w:rPr>
            <w:noProof/>
            <w:webHidden/>
          </w:rPr>
          <w:instrText xml:space="preserve"> PAGEREF _Toc373838424 \h </w:instrText>
        </w:r>
        <w:r w:rsidR="004A4779">
          <w:rPr>
            <w:noProof/>
            <w:webHidden/>
          </w:rPr>
        </w:r>
        <w:r w:rsidR="004A4779">
          <w:rPr>
            <w:noProof/>
            <w:webHidden/>
          </w:rPr>
          <w:fldChar w:fldCharType="separate"/>
        </w:r>
        <w:r w:rsidR="007457D7">
          <w:rPr>
            <w:noProof/>
            <w:webHidden/>
          </w:rPr>
          <w:t>16</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25" w:history="1">
        <w:r w:rsidR="004A4779" w:rsidRPr="00444BF0">
          <w:rPr>
            <w:rStyle w:val="Hyperlink"/>
            <w:noProof/>
          </w:rPr>
          <w:t xml:space="preserve">3.2.1 </w:t>
        </w:r>
        <w:r w:rsidR="004A4779" w:rsidRPr="00444BF0">
          <w:rPr>
            <w:rStyle w:val="Hyperlink"/>
            <w:rFonts w:hint="eastAsia"/>
            <w:noProof/>
          </w:rPr>
          <w:t>数据抓取的策略</w:t>
        </w:r>
        <w:r w:rsidR="004A4779">
          <w:rPr>
            <w:noProof/>
            <w:webHidden/>
          </w:rPr>
          <w:tab/>
        </w:r>
        <w:r w:rsidR="004A4779">
          <w:rPr>
            <w:noProof/>
            <w:webHidden/>
          </w:rPr>
          <w:fldChar w:fldCharType="begin"/>
        </w:r>
        <w:r w:rsidR="004A4779">
          <w:rPr>
            <w:noProof/>
            <w:webHidden/>
          </w:rPr>
          <w:instrText xml:space="preserve"> PAGEREF _Toc373838425 \h </w:instrText>
        </w:r>
        <w:r w:rsidR="004A4779">
          <w:rPr>
            <w:noProof/>
            <w:webHidden/>
          </w:rPr>
        </w:r>
        <w:r w:rsidR="004A4779">
          <w:rPr>
            <w:noProof/>
            <w:webHidden/>
          </w:rPr>
          <w:fldChar w:fldCharType="separate"/>
        </w:r>
        <w:r w:rsidR="007457D7">
          <w:rPr>
            <w:noProof/>
            <w:webHidden/>
          </w:rPr>
          <w:t>16</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26" w:history="1">
        <w:r w:rsidR="004A4779" w:rsidRPr="00444BF0">
          <w:rPr>
            <w:rStyle w:val="Hyperlink"/>
            <w:noProof/>
          </w:rPr>
          <w:t xml:space="preserve">3.2.2 </w:t>
        </w:r>
        <w:r w:rsidR="004A4779" w:rsidRPr="00444BF0">
          <w:rPr>
            <w:rStyle w:val="Hyperlink"/>
            <w:rFonts w:hint="eastAsia"/>
            <w:noProof/>
          </w:rPr>
          <w:t>数据抓取的过程</w:t>
        </w:r>
        <w:r w:rsidR="004A4779">
          <w:rPr>
            <w:noProof/>
            <w:webHidden/>
          </w:rPr>
          <w:tab/>
        </w:r>
        <w:r w:rsidR="004A4779">
          <w:rPr>
            <w:noProof/>
            <w:webHidden/>
          </w:rPr>
          <w:fldChar w:fldCharType="begin"/>
        </w:r>
        <w:r w:rsidR="004A4779">
          <w:rPr>
            <w:noProof/>
            <w:webHidden/>
          </w:rPr>
          <w:instrText xml:space="preserve"> PAGEREF _Toc373838426 \h </w:instrText>
        </w:r>
        <w:r w:rsidR="004A4779">
          <w:rPr>
            <w:noProof/>
            <w:webHidden/>
          </w:rPr>
        </w:r>
        <w:r w:rsidR="004A4779">
          <w:rPr>
            <w:noProof/>
            <w:webHidden/>
          </w:rPr>
          <w:fldChar w:fldCharType="separate"/>
        </w:r>
        <w:r w:rsidR="007457D7">
          <w:rPr>
            <w:noProof/>
            <w:webHidden/>
          </w:rPr>
          <w:t>17</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27" w:history="1">
        <w:r w:rsidR="004A4779" w:rsidRPr="00444BF0">
          <w:rPr>
            <w:rStyle w:val="Hyperlink"/>
            <w:noProof/>
          </w:rPr>
          <w:t>3.3</w:t>
        </w:r>
        <w:r w:rsidR="004A4779" w:rsidRPr="00444BF0">
          <w:rPr>
            <w:rStyle w:val="Hyperlink"/>
            <w:rFonts w:hint="eastAsia"/>
            <w:noProof/>
          </w:rPr>
          <w:t>微博数据授权与存储</w:t>
        </w:r>
        <w:r w:rsidR="004A4779">
          <w:rPr>
            <w:noProof/>
            <w:webHidden/>
          </w:rPr>
          <w:tab/>
        </w:r>
        <w:r w:rsidR="004A4779">
          <w:rPr>
            <w:noProof/>
            <w:webHidden/>
          </w:rPr>
          <w:fldChar w:fldCharType="begin"/>
        </w:r>
        <w:r w:rsidR="004A4779">
          <w:rPr>
            <w:noProof/>
            <w:webHidden/>
          </w:rPr>
          <w:instrText xml:space="preserve"> PAGEREF _Toc373838427 \h </w:instrText>
        </w:r>
        <w:r w:rsidR="004A4779">
          <w:rPr>
            <w:noProof/>
            <w:webHidden/>
          </w:rPr>
        </w:r>
        <w:r w:rsidR="004A4779">
          <w:rPr>
            <w:noProof/>
            <w:webHidden/>
          </w:rPr>
          <w:fldChar w:fldCharType="separate"/>
        </w:r>
        <w:r w:rsidR="007457D7">
          <w:rPr>
            <w:noProof/>
            <w:webHidden/>
          </w:rPr>
          <w:t>20</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28" w:history="1">
        <w:r w:rsidR="004A4779" w:rsidRPr="00444BF0">
          <w:rPr>
            <w:rStyle w:val="Hyperlink"/>
            <w:noProof/>
          </w:rPr>
          <w:t xml:space="preserve">3.3.1 </w:t>
        </w:r>
        <w:r w:rsidR="004A4779" w:rsidRPr="00444BF0">
          <w:rPr>
            <w:rStyle w:val="Hyperlink"/>
            <w:rFonts w:hint="eastAsia"/>
            <w:noProof/>
          </w:rPr>
          <w:t>新浪微博</w:t>
        </w:r>
        <w:r w:rsidR="004A4779" w:rsidRPr="00444BF0">
          <w:rPr>
            <w:rStyle w:val="Hyperlink"/>
            <w:noProof/>
          </w:rPr>
          <w:t xml:space="preserve">OAuth </w:t>
        </w:r>
        <w:r w:rsidR="004A4779" w:rsidRPr="00444BF0">
          <w:rPr>
            <w:rStyle w:val="Hyperlink"/>
            <w:rFonts w:hint="eastAsia"/>
            <w:noProof/>
          </w:rPr>
          <w:t>验证</w:t>
        </w:r>
        <w:r w:rsidR="004A4779">
          <w:rPr>
            <w:noProof/>
            <w:webHidden/>
          </w:rPr>
          <w:tab/>
        </w:r>
        <w:r w:rsidR="004A4779">
          <w:rPr>
            <w:noProof/>
            <w:webHidden/>
          </w:rPr>
          <w:fldChar w:fldCharType="begin"/>
        </w:r>
        <w:r w:rsidR="004A4779">
          <w:rPr>
            <w:noProof/>
            <w:webHidden/>
          </w:rPr>
          <w:instrText xml:space="preserve"> PAGEREF _Toc373838428 \h </w:instrText>
        </w:r>
        <w:r w:rsidR="004A4779">
          <w:rPr>
            <w:noProof/>
            <w:webHidden/>
          </w:rPr>
        </w:r>
        <w:r w:rsidR="004A4779">
          <w:rPr>
            <w:noProof/>
            <w:webHidden/>
          </w:rPr>
          <w:fldChar w:fldCharType="separate"/>
        </w:r>
        <w:r w:rsidR="007457D7">
          <w:rPr>
            <w:noProof/>
            <w:webHidden/>
          </w:rPr>
          <w:t>20</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29" w:history="1">
        <w:r w:rsidR="004A4779" w:rsidRPr="00444BF0">
          <w:rPr>
            <w:rStyle w:val="Hyperlink"/>
            <w:noProof/>
          </w:rPr>
          <w:t xml:space="preserve">3.3.2 </w:t>
        </w:r>
        <w:r w:rsidR="004A4779" w:rsidRPr="00444BF0">
          <w:rPr>
            <w:rStyle w:val="Hyperlink"/>
            <w:rFonts w:hint="eastAsia"/>
            <w:noProof/>
          </w:rPr>
          <w:t>新浪微博</w:t>
        </w:r>
        <w:r w:rsidR="004A4779" w:rsidRPr="00444BF0">
          <w:rPr>
            <w:rStyle w:val="Hyperlink"/>
            <w:noProof/>
          </w:rPr>
          <w:t>API</w:t>
        </w:r>
        <w:r w:rsidR="004A4779" w:rsidRPr="00444BF0">
          <w:rPr>
            <w:rStyle w:val="Hyperlink"/>
            <w:rFonts w:hint="eastAsia"/>
            <w:noProof/>
          </w:rPr>
          <w:t>的调用</w:t>
        </w:r>
        <w:r w:rsidR="004A4779">
          <w:rPr>
            <w:noProof/>
            <w:webHidden/>
          </w:rPr>
          <w:tab/>
        </w:r>
        <w:r w:rsidR="004A4779">
          <w:rPr>
            <w:noProof/>
            <w:webHidden/>
          </w:rPr>
          <w:fldChar w:fldCharType="begin"/>
        </w:r>
        <w:r w:rsidR="004A4779">
          <w:rPr>
            <w:noProof/>
            <w:webHidden/>
          </w:rPr>
          <w:instrText xml:space="preserve"> PAGEREF _Toc373838429 \h </w:instrText>
        </w:r>
        <w:r w:rsidR="004A4779">
          <w:rPr>
            <w:noProof/>
            <w:webHidden/>
          </w:rPr>
        </w:r>
        <w:r w:rsidR="004A4779">
          <w:rPr>
            <w:noProof/>
            <w:webHidden/>
          </w:rPr>
          <w:fldChar w:fldCharType="separate"/>
        </w:r>
        <w:r w:rsidR="007457D7">
          <w:rPr>
            <w:noProof/>
            <w:webHidden/>
          </w:rPr>
          <w:t>2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30" w:history="1">
        <w:r w:rsidR="004A4779" w:rsidRPr="00444BF0">
          <w:rPr>
            <w:rStyle w:val="Hyperlink"/>
            <w:noProof/>
          </w:rPr>
          <w:t xml:space="preserve">3.3.3 </w:t>
        </w:r>
        <w:r w:rsidR="004A4779" w:rsidRPr="00444BF0">
          <w:rPr>
            <w:rStyle w:val="Hyperlink"/>
            <w:rFonts w:hint="eastAsia"/>
            <w:noProof/>
          </w:rPr>
          <w:t>数据存储策略</w:t>
        </w:r>
        <w:r w:rsidR="004A4779">
          <w:rPr>
            <w:noProof/>
            <w:webHidden/>
          </w:rPr>
          <w:tab/>
        </w:r>
        <w:r w:rsidR="004A4779">
          <w:rPr>
            <w:noProof/>
            <w:webHidden/>
          </w:rPr>
          <w:fldChar w:fldCharType="begin"/>
        </w:r>
        <w:r w:rsidR="004A4779">
          <w:rPr>
            <w:noProof/>
            <w:webHidden/>
          </w:rPr>
          <w:instrText xml:space="preserve"> PAGEREF _Toc373838430 \h </w:instrText>
        </w:r>
        <w:r w:rsidR="004A4779">
          <w:rPr>
            <w:noProof/>
            <w:webHidden/>
          </w:rPr>
        </w:r>
        <w:r w:rsidR="004A4779">
          <w:rPr>
            <w:noProof/>
            <w:webHidden/>
          </w:rPr>
          <w:fldChar w:fldCharType="separate"/>
        </w:r>
        <w:r w:rsidR="007457D7">
          <w:rPr>
            <w:noProof/>
            <w:webHidden/>
          </w:rPr>
          <w:t>24</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31" w:history="1">
        <w:r w:rsidR="004A4779" w:rsidRPr="00444BF0">
          <w:rPr>
            <w:rStyle w:val="Hyperlink"/>
            <w:noProof/>
          </w:rPr>
          <w:t>3.4</w:t>
        </w:r>
        <w:r w:rsidR="004A4779" w:rsidRPr="00444BF0">
          <w:rPr>
            <w:rStyle w:val="Hyperlink"/>
            <w:rFonts w:hint="eastAsia"/>
            <w:noProof/>
          </w:rPr>
          <w:t>数据标记工具</w:t>
        </w:r>
        <w:r w:rsidR="004A4779">
          <w:rPr>
            <w:noProof/>
            <w:webHidden/>
          </w:rPr>
          <w:tab/>
        </w:r>
        <w:r w:rsidR="004A4779">
          <w:rPr>
            <w:noProof/>
            <w:webHidden/>
          </w:rPr>
          <w:fldChar w:fldCharType="begin"/>
        </w:r>
        <w:r w:rsidR="004A4779">
          <w:rPr>
            <w:noProof/>
            <w:webHidden/>
          </w:rPr>
          <w:instrText xml:space="preserve"> PAGEREF _Toc373838431 \h </w:instrText>
        </w:r>
        <w:r w:rsidR="004A4779">
          <w:rPr>
            <w:noProof/>
            <w:webHidden/>
          </w:rPr>
        </w:r>
        <w:r w:rsidR="004A4779">
          <w:rPr>
            <w:noProof/>
            <w:webHidden/>
          </w:rPr>
          <w:fldChar w:fldCharType="separate"/>
        </w:r>
        <w:r w:rsidR="007457D7">
          <w:rPr>
            <w:noProof/>
            <w:webHidden/>
          </w:rPr>
          <w:t>25</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32" w:history="1">
        <w:r w:rsidR="004A4779" w:rsidRPr="00444BF0">
          <w:rPr>
            <w:rStyle w:val="Hyperlink"/>
            <w:noProof/>
          </w:rPr>
          <w:t xml:space="preserve">3.4.1 </w:t>
        </w:r>
        <w:r w:rsidR="004A4779" w:rsidRPr="00444BF0">
          <w:rPr>
            <w:rStyle w:val="Hyperlink"/>
            <w:rFonts w:hint="eastAsia"/>
            <w:noProof/>
          </w:rPr>
          <w:t>序列化模块</w:t>
        </w:r>
        <w:r w:rsidR="004A4779">
          <w:rPr>
            <w:noProof/>
            <w:webHidden/>
          </w:rPr>
          <w:tab/>
        </w:r>
        <w:r w:rsidR="004A4779">
          <w:rPr>
            <w:noProof/>
            <w:webHidden/>
          </w:rPr>
          <w:fldChar w:fldCharType="begin"/>
        </w:r>
        <w:r w:rsidR="004A4779">
          <w:rPr>
            <w:noProof/>
            <w:webHidden/>
          </w:rPr>
          <w:instrText xml:space="preserve"> PAGEREF _Toc373838432 \h </w:instrText>
        </w:r>
        <w:r w:rsidR="004A4779">
          <w:rPr>
            <w:noProof/>
            <w:webHidden/>
          </w:rPr>
        </w:r>
        <w:r w:rsidR="004A4779">
          <w:rPr>
            <w:noProof/>
            <w:webHidden/>
          </w:rPr>
          <w:fldChar w:fldCharType="separate"/>
        </w:r>
        <w:r w:rsidR="007457D7">
          <w:rPr>
            <w:noProof/>
            <w:webHidden/>
          </w:rPr>
          <w:t>26</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33" w:history="1">
        <w:r w:rsidR="004A4779" w:rsidRPr="00444BF0">
          <w:rPr>
            <w:rStyle w:val="Hyperlink"/>
            <w:noProof/>
          </w:rPr>
          <w:t xml:space="preserve">3.4.2 </w:t>
        </w:r>
        <w:r w:rsidR="004A4779" w:rsidRPr="00444BF0">
          <w:rPr>
            <w:rStyle w:val="Hyperlink"/>
            <w:rFonts w:hint="eastAsia"/>
            <w:noProof/>
          </w:rPr>
          <w:t>操作界面设计和使用</w:t>
        </w:r>
        <w:r w:rsidR="004A4779">
          <w:rPr>
            <w:noProof/>
            <w:webHidden/>
          </w:rPr>
          <w:tab/>
        </w:r>
        <w:r w:rsidR="004A4779">
          <w:rPr>
            <w:noProof/>
            <w:webHidden/>
          </w:rPr>
          <w:fldChar w:fldCharType="begin"/>
        </w:r>
        <w:r w:rsidR="004A4779">
          <w:rPr>
            <w:noProof/>
            <w:webHidden/>
          </w:rPr>
          <w:instrText xml:space="preserve"> PAGEREF _Toc373838433 \h </w:instrText>
        </w:r>
        <w:r w:rsidR="004A4779">
          <w:rPr>
            <w:noProof/>
            <w:webHidden/>
          </w:rPr>
        </w:r>
        <w:r w:rsidR="004A4779">
          <w:rPr>
            <w:noProof/>
            <w:webHidden/>
          </w:rPr>
          <w:fldChar w:fldCharType="separate"/>
        </w:r>
        <w:r w:rsidR="007457D7">
          <w:rPr>
            <w:noProof/>
            <w:webHidden/>
          </w:rPr>
          <w:t>26</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34" w:history="1">
        <w:r w:rsidR="004A4779" w:rsidRPr="00444BF0">
          <w:rPr>
            <w:rStyle w:val="Hyperlink"/>
            <w:noProof/>
          </w:rPr>
          <w:t>3.5</w:t>
        </w:r>
        <w:r w:rsidR="004A4779" w:rsidRPr="00444BF0">
          <w:rPr>
            <w:rStyle w:val="Hyperlink"/>
            <w:rFonts w:hint="eastAsia"/>
            <w:noProof/>
          </w:rPr>
          <w:t>文本过滤实验平台工具</w:t>
        </w:r>
        <w:r w:rsidR="004A4779">
          <w:rPr>
            <w:noProof/>
            <w:webHidden/>
          </w:rPr>
          <w:tab/>
        </w:r>
        <w:r w:rsidR="004A4779">
          <w:rPr>
            <w:noProof/>
            <w:webHidden/>
          </w:rPr>
          <w:fldChar w:fldCharType="begin"/>
        </w:r>
        <w:r w:rsidR="004A4779">
          <w:rPr>
            <w:noProof/>
            <w:webHidden/>
          </w:rPr>
          <w:instrText xml:space="preserve"> PAGEREF _Toc373838434 \h </w:instrText>
        </w:r>
        <w:r w:rsidR="004A4779">
          <w:rPr>
            <w:noProof/>
            <w:webHidden/>
          </w:rPr>
        </w:r>
        <w:r w:rsidR="004A4779">
          <w:rPr>
            <w:noProof/>
            <w:webHidden/>
          </w:rPr>
          <w:fldChar w:fldCharType="separate"/>
        </w:r>
        <w:r w:rsidR="007457D7">
          <w:rPr>
            <w:noProof/>
            <w:webHidden/>
          </w:rPr>
          <w:t>28</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35" w:history="1">
        <w:r w:rsidR="004A4779" w:rsidRPr="00444BF0">
          <w:rPr>
            <w:rStyle w:val="Hyperlink"/>
            <w:noProof/>
          </w:rPr>
          <w:t xml:space="preserve">3.6 </w:t>
        </w:r>
        <w:r w:rsidR="004A4779" w:rsidRPr="00444BF0">
          <w:rPr>
            <w:rStyle w:val="Hyperlink"/>
            <w:rFonts w:hint="eastAsia"/>
            <w:noProof/>
          </w:rPr>
          <w:t>本章小结</w:t>
        </w:r>
        <w:r w:rsidR="004A4779">
          <w:rPr>
            <w:noProof/>
            <w:webHidden/>
          </w:rPr>
          <w:tab/>
        </w:r>
        <w:r w:rsidR="004A4779">
          <w:rPr>
            <w:noProof/>
            <w:webHidden/>
          </w:rPr>
          <w:fldChar w:fldCharType="begin"/>
        </w:r>
        <w:r w:rsidR="004A4779">
          <w:rPr>
            <w:noProof/>
            <w:webHidden/>
          </w:rPr>
          <w:instrText xml:space="preserve"> PAGEREF _Toc373838435 \h </w:instrText>
        </w:r>
        <w:r w:rsidR="004A4779">
          <w:rPr>
            <w:noProof/>
            <w:webHidden/>
          </w:rPr>
        </w:r>
        <w:r w:rsidR="004A4779">
          <w:rPr>
            <w:noProof/>
            <w:webHidden/>
          </w:rPr>
          <w:fldChar w:fldCharType="separate"/>
        </w:r>
        <w:r w:rsidR="007457D7">
          <w:rPr>
            <w:noProof/>
            <w:webHidden/>
          </w:rPr>
          <w:t>28</w:t>
        </w:r>
        <w:r w:rsidR="004A4779">
          <w:rPr>
            <w:noProof/>
            <w:webHidden/>
          </w:rPr>
          <w:fldChar w:fldCharType="end"/>
        </w:r>
      </w:hyperlink>
    </w:p>
    <w:p w:rsidR="004A4779" w:rsidRDefault="006525CD" w:rsidP="004A4779">
      <w:pPr>
        <w:pStyle w:val="TOC1"/>
        <w:spacing w:before="163"/>
        <w:rPr>
          <w:rFonts w:asciiTheme="minorHAnsi" w:eastAsiaTheme="minorEastAsia" w:hAnsiTheme="minorHAnsi" w:cstheme="minorBidi"/>
          <w:noProof/>
          <w:sz w:val="21"/>
          <w:szCs w:val="22"/>
        </w:rPr>
      </w:pPr>
      <w:hyperlink w:anchor="_Toc373838436" w:history="1">
        <w:r w:rsidR="004A4779" w:rsidRPr="00444BF0">
          <w:rPr>
            <w:rStyle w:val="Hyperlink"/>
            <w:rFonts w:hint="eastAsia"/>
            <w:noProof/>
          </w:rPr>
          <w:t>第</w:t>
        </w:r>
        <w:r w:rsidR="004A4779" w:rsidRPr="00444BF0">
          <w:rPr>
            <w:rStyle w:val="Hyperlink"/>
            <w:rFonts w:cs="Arial" w:hint="eastAsia"/>
            <w:noProof/>
          </w:rPr>
          <w:t>四</w:t>
        </w:r>
        <w:r w:rsidR="004A4779" w:rsidRPr="00444BF0">
          <w:rPr>
            <w:rStyle w:val="Hyperlink"/>
            <w:rFonts w:hint="eastAsia"/>
            <w:noProof/>
          </w:rPr>
          <w:t>章</w:t>
        </w:r>
        <w:r w:rsidR="004A4779" w:rsidRPr="00444BF0">
          <w:rPr>
            <w:rStyle w:val="Hyperlink"/>
            <w:noProof/>
          </w:rPr>
          <w:t xml:space="preserve"> </w:t>
        </w:r>
        <w:r w:rsidR="004A4779" w:rsidRPr="00444BF0">
          <w:rPr>
            <w:rStyle w:val="Hyperlink"/>
            <w:rFonts w:hint="eastAsia"/>
            <w:noProof/>
          </w:rPr>
          <w:t>系统详细设计与实现</w:t>
        </w:r>
        <w:r w:rsidR="004A4779">
          <w:rPr>
            <w:noProof/>
            <w:webHidden/>
          </w:rPr>
          <w:tab/>
        </w:r>
        <w:r w:rsidR="004A4779">
          <w:rPr>
            <w:noProof/>
            <w:webHidden/>
          </w:rPr>
          <w:fldChar w:fldCharType="begin"/>
        </w:r>
        <w:r w:rsidR="004A4779">
          <w:rPr>
            <w:noProof/>
            <w:webHidden/>
          </w:rPr>
          <w:instrText xml:space="preserve"> PAGEREF _Toc373838436 \h </w:instrText>
        </w:r>
        <w:r w:rsidR="004A4779">
          <w:rPr>
            <w:noProof/>
            <w:webHidden/>
          </w:rPr>
        </w:r>
        <w:r w:rsidR="004A4779">
          <w:rPr>
            <w:noProof/>
            <w:webHidden/>
          </w:rPr>
          <w:fldChar w:fldCharType="separate"/>
        </w:r>
        <w:r w:rsidR="007457D7">
          <w:rPr>
            <w:noProof/>
            <w:webHidden/>
          </w:rPr>
          <w:t>29</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37" w:history="1">
        <w:r w:rsidR="004A4779" w:rsidRPr="00444BF0">
          <w:rPr>
            <w:rStyle w:val="Hyperlink"/>
            <w:noProof/>
          </w:rPr>
          <w:t xml:space="preserve">4.1 </w:t>
        </w:r>
        <w:r w:rsidR="004A4779" w:rsidRPr="00444BF0">
          <w:rPr>
            <w:rStyle w:val="Hyperlink"/>
            <w:rFonts w:hint="eastAsia"/>
            <w:noProof/>
          </w:rPr>
          <w:t>系统整体架构</w:t>
        </w:r>
        <w:r w:rsidR="004A4779">
          <w:rPr>
            <w:noProof/>
            <w:webHidden/>
          </w:rPr>
          <w:tab/>
        </w:r>
        <w:r w:rsidR="004A4779">
          <w:rPr>
            <w:noProof/>
            <w:webHidden/>
          </w:rPr>
          <w:fldChar w:fldCharType="begin"/>
        </w:r>
        <w:r w:rsidR="004A4779">
          <w:rPr>
            <w:noProof/>
            <w:webHidden/>
          </w:rPr>
          <w:instrText xml:space="preserve"> PAGEREF _Toc373838437 \h </w:instrText>
        </w:r>
        <w:r w:rsidR="004A4779">
          <w:rPr>
            <w:noProof/>
            <w:webHidden/>
          </w:rPr>
        </w:r>
        <w:r w:rsidR="004A4779">
          <w:rPr>
            <w:noProof/>
            <w:webHidden/>
          </w:rPr>
          <w:fldChar w:fldCharType="separate"/>
        </w:r>
        <w:r w:rsidR="007457D7">
          <w:rPr>
            <w:noProof/>
            <w:webHidden/>
          </w:rPr>
          <w:t>29</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38" w:history="1">
        <w:r w:rsidR="004A4779" w:rsidRPr="00444BF0">
          <w:rPr>
            <w:rStyle w:val="Hyperlink"/>
            <w:noProof/>
          </w:rPr>
          <w:t>4.1.1</w:t>
        </w:r>
        <w:r w:rsidR="004A4779" w:rsidRPr="00444BF0">
          <w:rPr>
            <w:rStyle w:val="Hyperlink"/>
            <w:rFonts w:hint="eastAsia"/>
            <w:noProof/>
          </w:rPr>
          <w:t>每个模块的功能介绍</w:t>
        </w:r>
        <w:r w:rsidR="004A4779">
          <w:rPr>
            <w:noProof/>
            <w:webHidden/>
          </w:rPr>
          <w:tab/>
        </w:r>
        <w:r w:rsidR="004A4779">
          <w:rPr>
            <w:noProof/>
            <w:webHidden/>
          </w:rPr>
          <w:fldChar w:fldCharType="begin"/>
        </w:r>
        <w:r w:rsidR="004A4779">
          <w:rPr>
            <w:noProof/>
            <w:webHidden/>
          </w:rPr>
          <w:instrText xml:space="preserve"> PAGEREF _Toc373838438 \h </w:instrText>
        </w:r>
        <w:r w:rsidR="004A4779">
          <w:rPr>
            <w:noProof/>
            <w:webHidden/>
          </w:rPr>
        </w:r>
        <w:r w:rsidR="004A4779">
          <w:rPr>
            <w:noProof/>
            <w:webHidden/>
          </w:rPr>
          <w:fldChar w:fldCharType="separate"/>
        </w:r>
        <w:r w:rsidR="007457D7">
          <w:rPr>
            <w:noProof/>
            <w:webHidden/>
          </w:rPr>
          <w:t>30</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39" w:history="1">
        <w:r w:rsidR="004A4779" w:rsidRPr="00444BF0">
          <w:rPr>
            <w:rStyle w:val="Hyperlink"/>
            <w:noProof/>
          </w:rPr>
          <w:t xml:space="preserve">4.1.2 </w:t>
        </w:r>
        <w:r w:rsidR="004A4779" w:rsidRPr="00444BF0">
          <w:rPr>
            <w:rStyle w:val="Hyperlink"/>
            <w:rFonts w:hint="eastAsia"/>
            <w:noProof/>
          </w:rPr>
          <w:t>模型框架应用示例</w:t>
        </w:r>
        <w:r w:rsidR="004A4779">
          <w:rPr>
            <w:noProof/>
            <w:webHidden/>
          </w:rPr>
          <w:tab/>
        </w:r>
        <w:r w:rsidR="004A4779">
          <w:rPr>
            <w:noProof/>
            <w:webHidden/>
          </w:rPr>
          <w:fldChar w:fldCharType="begin"/>
        </w:r>
        <w:r w:rsidR="004A4779">
          <w:rPr>
            <w:noProof/>
            <w:webHidden/>
          </w:rPr>
          <w:instrText xml:space="preserve"> PAGEREF _Toc373838439 \h </w:instrText>
        </w:r>
        <w:r w:rsidR="004A4779">
          <w:rPr>
            <w:noProof/>
            <w:webHidden/>
          </w:rPr>
        </w:r>
        <w:r w:rsidR="004A4779">
          <w:rPr>
            <w:noProof/>
            <w:webHidden/>
          </w:rPr>
          <w:fldChar w:fldCharType="separate"/>
        </w:r>
        <w:r w:rsidR="007457D7">
          <w:rPr>
            <w:noProof/>
            <w:webHidden/>
          </w:rPr>
          <w:t>31</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40" w:history="1">
        <w:r w:rsidR="004A4779" w:rsidRPr="00444BF0">
          <w:rPr>
            <w:rStyle w:val="Hyperlink"/>
            <w:noProof/>
          </w:rPr>
          <w:t xml:space="preserve">4.2 </w:t>
        </w:r>
        <w:r w:rsidR="004A4779" w:rsidRPr="00444BF0">
          <w:rPr>
            <w:rStyle w:val="Hyperlink"/>
            <w:rFonts w:hint="eastAsia"/>
            <w:noProof/>
          </w:rPr>
          <w:t>策略群的适用场景举例</w:t>
        </w:r>
        <w:r w:rsidR="004A4779" w:rsidRPr="00444BF0">
          <w:rPr>
            <w:rStyle w:val="Hyperlink"/>
            <w:noProof/>
          </w:rPr>
          <w:t xml:space="preserve">1 </w:t>
        </w:r>
        <w:r w:rsidR="004A4779" w:rsidRPr="00444BF0">
          <w:rPr>
            <w:rStyle w:val="Hyperlink"/>
            <w:rFonts w:hint="eastAsia"/>
            <w:noProof/>
          </w:rPr>
          <w:t>：</w:t>
        </w:r>
        <w:r w:rsidR="004A4779" w:rsidRPr="00444BF0">
          <w:rPr>
            <w:rStyle w:val="Hyperlink"/>
            <w:noProof/>
          </w:rPr>
          <w:t>Random Forest</w:t>
        </w:r>
        <w:r w:rsidR="004A4779">
          <w:rPr>
            <w:noProof/>
            <w:webHidden/>
          </w:rPr>
          <w:tab/>
        </w:r>
        <w:r w:rsidR="004A4779">
          <w:rPr>
            <w:noProof/>
            <w:webHidden/>
          </w:rPr>
          <w:fldChar w:fldCharType="begin"/>
        </w:r>
        <w:r w:rsidR="004A4779">
          <w:rPr>
            <w:noProof/>
            <w:webHidden/>
          </w:rPr>
          <w:instrText xml:space="preserve"> PAGEREF _Toc373838440 \h </w:instrText>
        </w:r>
        <w:r w:rsidR="004A4779">
          <w:rPr>
            <w:noProof/>
            <w:webHidden/>
          </w:rPr>
        </w:r>
        <w:r w:rsidR="004A4779">
          <w:rPr>
            <w:noProof/>
            <w:webHidden/>
          </w:rPr>
          <w:fldChar w:fldCharType="separate"/>
        </w:r>
        <w:r w:rsidR="007457D7">
          <w:rPr>
            <w:noProof/>
            <w:webHidden/>
          </w:rPr>
          <w:t>31</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41" w:history="1">
        <w:r w:rsidR="004A4779" w:rsidRPr="00444BF0">
          <w:rPr>
            <w:rStyle w:val="Hyperlink"/>
            <w:noProof/>
          </w:rPr>
          <w:t xml:space="preserve">4.2.1 Random Forest </w:t>
        </w:r>
        <w:r w:rsidR="004A4779" w:rsidRPr="00444BF0">
          <w:rPr>
            <w:rStyle w:val="Hyperlink"/>
            <w:rFonts w:hint="eastAsia"/>
            <w:noProof/>
          </w:rPr>
          <w:t>简介</w:t>
        </w:r>
        <w:r w:rsidR="004A4779">
          <w:rPr>
            <w:noProof/>
            <w:webHidden/>
          </w:rPr>
          <w:tab/>
        </w:r>
        <w:r w:rsidR="004A4779">
          <w:rPr>
            <w:noProof/>
            <w:webHidden/>
          </w:rPr>
          <w:fldChar w:fldCharType="begin"/>
        </w:r>
        <w:r w:rsidR="004A4779">
          <w:rPr>
            <w:noProof/>
            <w:webHidden/>
          </w:rPr>
          <w:instrText xml:space="preserve"> PAGEREF _Toc373838441 \h </w:instrText>
        </w:r>
        <w:r w:rsidR="004A4779">
          <w:rPr>
            <w:noProof/>
            <w:webHidden/>
          </w:rPr>
        </w:r>
        <w:r w:rsidR="004A4779">
          <w:rPr>
            <w:noProof/>
            <w:webHidden/>
          </w:rPr>
          <w:fldChar w:fldCharType="separate"/>
        </w:r>
        <w:r w:rsidR="007457D7">
          <w:rPr>
            <w:noProof/>
            <w:webHidden/>
          </w:rPr>
          <w:t>31</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42" w:history="1">
        <w:r w:rsidR="004A4779" w:rsidRPr="00444BF0">
          <w:rPr>
            <w:rStyle w:val="Hyperlink"/>
            <w:noProof/>
          </w:rPr>
          <w:t>4.2.2 Random Forest</w:t>
        </w:r>
        <w:r w:rsidR="004A4779" w:rsidRPr="00444BF0">
          <w:rPr>
            <w:rStyle w:val="Hyperlink"/>
            <w:rFonts w:hint="eastAsia"/>
            <w:noProof/>
          </w:rPr>
          <w:t>学习算法</w:t>
        </w:r>
        <w:r w:rsidR="004A4779">
          <w:rPr>
            <w:noProof/>
            <w:webHidden/>
          </w:rPr>
          <w:tab/>
        </w:r>
        <w:r w:rsidR="004A4779">
          <w:rPr>
            <w:noProof/>
            <w:webHidden/>
          </w:rPr>
          <w:fldChar w:fldCharType="begin"/>
        </w:r>
        <w:r w:rsidR="004A4779">
          <w:rPr>
            <w:noProof/>
            <w:webHidden/>
          </w:rPr>
          <w:instrText xml:space="preserve"> PAGEREF _Toc373838442 \h </w:instrText>
        </w:r>
        <w:r w:rsidR="004A4779">
          <w:rPr>
            <w:noProof/>
            <w:webHidden/>
          </w:rPr>
        </w:r>
        <w:r w:rsidR="004A4779">
          <w:rPr>
            <w:noProof/>
            <w:webHidden/>
          </w:rPr>
          <w:fldChar w:fldCharType="separate"/>
        </w:r>
        <w:r w:rsidR="007457D7">
          <w:rPr>
            <w:noProof/>
            <w:webHidden/>
          </w:rPr>
          <w:t>3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43" w:history="1">
        <w:r w:rsidR="004A4779" w:rsidRPr="00444BF0">
          <w:rPr>
            <w:rStyle w:val="Hyperlink"/>
            <w:noProof/>
          </w:rPr>
          <w:t>4.2.3 Random Forest</w:t>
        </w:r>
        <w:r w:rsidR="004A4779" w:rsidRPr="00444BF0">
          <w:rPr>
            <w:rStyle w:val="Hyperlink"/>
            <w:rFonts w:hint="eastAsia"/>
            <w:noProof/>
          </w:rPr>
          <w:t>优点</w:t>
        </w:r>
        <w:r w:rsidR="004A4779">
          <w:rPr>
            <w:noProof/>
            <w:webHidden/>
          </w:rPr>
          <w:tab/>
        </w:r>
        <w:r w:rsidR="004A4779">
          <w:rPr>
            <w:noProof/>
            <w:webHidden/>
          </w:rPr>
          <w:fldChar w:fldCharType="begin"/>
        </w:r>
        <w:r w:rsidR="004A4779">
          <w:rPr>
            <w:noProof/>
            <w:webHidden/>
          </w:rPr>
          <w:instrText xml:space="preserve"> PAGEREF _Toc373838443 \h </w:instrText>
        </w:r>
        <w:r w:rsidR="004A4779">
          <w:rPr>
            <w:noProof/>
            <w:webHidden/>
          </w:rPr>
        </w:r>
        <w:r w:rsidR="004A4779">
          <w:rPr>
            <w:noProof/>
            <w:webHidden/>
          </w:rPr>
          <w:fldChar w:fldCharType="separate"/>
        </w:r>
        <w:r w:rsidR="007457D7">
          <w:rPr>
            <w:noProof/>
            <w:webHidden/>
          </w:rPr>
          <w:t>3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44" w:history="1">
        <w:r w:rsidR="004A4779" w:rsidRPr="00444BF0">
          <w:rPr>
            <w:rStyle w:val="Hyperlink"/>
            <w:noProof/>
          </w:rPr>
          <w:t>4.2.4 Random Forest</w:t>
        </w:r>
        <w:r w:rsidR="004A4779" w:rsidRPr="00444BF0">
          <w:rPr>
            <w:rStyle w:val="Hyperlink"/>
            <w:rFonts w:hint="eastAsia"/>
            <w:noProof/>
          </w:rPr>
          <w:t>缺点</w:t>
        </w:r>
        <w:r w:rsidR="004A4779">
          <w:rPr>
            <w:noProof/>
            <w:webHidden/>
          </w:rPr>
          <w:tab/>
        </w:r>
        <w:r w:rsidR="004A4779">
          <w:rPr>
            <w:noProof/>
            <w:webHidden/>
          </w:rPr>
          <w:fldChar w:fldCharType="begin"/>
        </w:r>
        <w:r w:rsidR="004A4779">
          <w:rPr>
            <w:noProof/>
            <w:webHidden/>
          </w:rPr>
          <w:instrText xml:space="preserve"> PAGEREF _Toc373838444 \h </w:instrText>
        </w:r>
        <w:r w:rsidR="004A4779">
          <w:rPr>
            <w:noProof/>
            <w:webHidden/>
          </w:rPr>
        </w:r>
        <w:r w:rsidR="004A4779">
          <w:rPr>
            <w:noProof/>
            <w:webHidden/>
          </w:rPr>
          <w:fldChar w:fldCharType="separate"/>
        </w:r>
        <w:r w:rsidR="007457D7">
          <w:rPr>
            <w:noProof/>
            <w:webHidden/>
          </w:rPr>
          <w:t>3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45" w:history="1">
        <w:r w:rsidR="004A4779" w:rsidRPr="00444BF0">
          <w:rPr>
            <w:rStyle w:val="Hyperlink"/>
            <w:noProof/>
          </w:rPr>
          <w:t>4.2.5 Random Forest</w:t>
        </w:r>
        <w:r w:rsidR="004A4779" w:rsidRPr="00444BF0">
          <w:rPr>
            <w:rStyle w:val="Hyperlink"/>
            <w:rFonts w:hint="eastAsia"/>
            <w:noProof/>
          </w:rPr>
          <w:t>与过滤器架构的结合使用</w:t>
        </w:r>
        <w:r w:rsidR="004A4779">
          <w:rPr>
            <w:noProof/>
            <w:webHidden/>
          </w:rPr>
          <w:tab/>
        </w:r>
        <w:r w:rsidR="004A4779">
          <w:rPr>
            <w:noProof/>
            <w:webHidden/>
          </w:rPr>
          <w:fldChar w:fldCharType="begin"/>
        </w:r>
        <w:r w:rsidR="004A4779">
          <w:rPr>
            <w:noProof/>
            <w:webHidden/>
          </w:rPr>
          <w:instrText xml:space="preserve"> PAGEREF _Toc373838445 \h </w:instrText>
        </w:r>
        <w:r w:rsidR="004A4779">
          <w:rPr>
            <w:noProof/>
            <w:webHidden/>
          </w:rPr>
        </w:r>
        <w:r w:rsidR="004A4779">
          <w:rPr>
            <w:noProof/>
            <w:webHidden/>
          </w:rPr>
          <w:fldChar w:fldCharType="separate"/>
        </w:r>
        <w:r w:rsidR="007457D7">
          <w:rPr>
            <w:noProof/>
            <w:webHidden/>
          </w:rPr>
          <w:t>33</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46" w:history="1">
        <w:r w:rsidR="004A4779" w:rsidRPr="00444BF0">
          <w:rPr>
            <w:rStyle w:val="Hyperlink"/>
            <w:noProof/>
          </w:rPr>
          <w:t>4.3</w:t>
        </w:r>
        <w:r w:rsidR="004A4779" w:rsidRPr="00444BF0">
          <w:rPr>
            <w:rStyle w:val="Hyperlink"/>
            <w:rFonts w:hint="eastAsia"/>
            <w:noProof/>
          </w:rPr>
          <w:t>策略群的适用场景举例</w:t>
        </w:r>
        <w:r w:rsidR="004A4779" w:rsidRPr="00444BF0">
          <w:rPr>
            <w:rStyle w:val="Hyperlink"/>
            <w:noProof/>
          </w:rPr>
          <w:t xml:space="preserve">2 </w:t>
        </w:r>
        <w:r w:rsidR="004A4779" w:rsidRPr="00444BF0">
          <w:rPr>
            <w:rStyle w:val="Hyperlink"/>
            <w:rFonts w:hint="eastAsia"/>
            <w:noProof/>
          </w:rPr>
          <w:t>：</w:t>
        </w:r>
        <w:r w:rsidR="004A4779" w:rsidRPr="00444BF0">
          <w:rPr>
            <w:rStyle w:val="Hyperlink"/>
            <w:noProof/>
          </w:rPr>
          <w:t>Ada Boost</w:t>
        </w:r>
        <w:r w:rsidR="004A4779">
          <w:rPr>
            <w:noProof/>
            <w:webHidden/>
          </w:rPr>
          <w:tab/>
        </w:r>
        <w:r w:rsidR="004A4779">
          <w:rPr>
            <w:noProof/>
            <w:webHidden/>
          </w:rPr>
          <w:fldChar w:fldCharType="begin"/>
        </w:r>
        <w:r w:rsidR="004A4779">
          <w:rPr>
            <w:noProof/>
            <w:webHidden/>
          </w:rPr>
          <w:instrText xml:space="preserve"> PAGEREF _Toc373838446 \h </w:instrText>
        </w:r>
        <w:r w:rsidR="004A4779">
          <w:rPr>
            <w:noProof/>
            <w:webHidden/>
          </w:rPr>
        </w:r>
        <w:r w:rsidR="004A4779">
          <w:rPr>
            <w:noProof/>
            <w:webHidden/>
          </w:rPr>
          <w:fldChar w:fldCharType="separate"/>
        </w:r>
        <w:r w:rsidR="007457D7">
          <w:rPr>
            <w:noProof/>
            <w:webHidden/>
          </w:rPr>
          <w:t>33</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47" w:history="1">
        <w:r w:rsidR="004A4779" w:rsidRPr="00444BF0">
          <w:rPr>
            <w:rStyle w:val="Hyperlink"/>
            <w:noProof/>
          </w:rPr>
          <w:t>4.3.1 Ada Boost</w:t>
        </w:r>
        <w:r w:rsidR="004A4779" w:rsidRPr="00444BF0">
          <w:rPr>
            <w:rStyle w:val="Hyperlink"/>
            <w:rFonts w:hint="eastAsia"/>
            <w:noProof/>
          </w:rPr>
          <w:t>简介</w:t>
        </w:r>
        <w:r w:rsidR="004A4779">
          <w:rPr>
            <w:noProof/>
            <w:webHidden/>
          </w:rPr>
          <w:tab/>
        </w:r>
        <w:r w:rsidR="004A4779">
          <w:rPr>
            <w:noProof/>
            <w:webHidden/>
          </w:rPr>
          <w:fldChar w:fldCharType="begin"/>
        </w:r>
        <w:r w:rsidR="004A4779">
          <w:rPr>
            <w:noProof/>
            <w:webHidden/>
          </w:rPr>
          <w:instrText xml:space="preserve"> PAGEREF _Toc373838447 \h </w:instrText>
        </w:r>
        <w:r w:rsidR="004A4779">
          <w:rPr>
            <w:noProof/>
            <w:webHidden/>
          </w:rPr>
        </w:r>
        <w:r w:rsidR="004A4779">
          <w:rPr>
            <w:noProof/>
            <w:webHidden/>
          </w:rPr>
          <w:fldChar w:fldCharType="separate"/>
        </w:r>
        <w:r w:rsidR="007457D7">
          <w:rPr>
            <w:noProof/>
            <w:webHidden/>
          </w:rPr>
          <w:t>33</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48" w:history="1">
        <w:r w:rsidR="004A4779" w:rsidRPr="00444BF0">
          <w:rPr>
            <w:rStyle w:val="Hyperlink"/>
            <w:noProof/>
          </w:rPr>
          <w:t>4.3.2 Ada Boost</w:t>
        </w:r>
        <w:r w:rsidR="004A4779" w:rsidRPr="00444BF0">
          <w:rPr>
            <w:rStyle w:val="Hyperlink"/>
            <w:rFonts w:hint="eastAsia"/>
            <w:noProof/>
          </w:rPr>
          <w:t>主要解决的问题</w:t>
        </w:r>
        <w:r w:rsidR="004A4779">
          <w:rPr>
            <w:noProof/>
            <w:webHidden/>
          </w:rPr>
          <w:tab/>
        </w:r>
        <w:r w:rsidR="004A4779">
          <w:rPr>
            <w:noProof/>
            <w:webHidden/>
          </w:rPr>
          <w:fldChar w:fldCharType="begin"/>
        </w:r>
        <w:r w:rsidR="004A4779">
          <w:rPr>
            <w:noProof/>
            <w:webHidden/>
          </w:rPr>
          <w:instrText xml:space="preserve"> PAGEREF _Toc373838448 \h </w:instrText>
        </w:r>
        <w:r w:rsidR="004A4779">
          <w:rPr>
            <w:noProof/>
            <w:webHidden/>
          </w:rPr>
        </w:r>
        <w:r w:rsidR="004A4779">
          <w:rPr>
            <w:noProof/>
            <w:webHidden/>
          </w:rPr>
          <w:fldChar w:fldCharType="separate"/>
        </w:r>
        <w:r w:rsidR="007457D7">
          <w:rPr>
            <w:noProof/>
            <w:webHidden/>
          </w:rPr>
          <w:t>34</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49" w:history="1">
        <w:r w:rsidR="004A4779" w:rsidRPr="00444BF0">
          <w:rPr>
            <w:rStyle w:val="Hyperlink"/>
            <w:noProof/>
          </w:rPr>
          <w:t xml:space="preserve">4.3.3 Ada Boost </w:t>
        </w:r>
        <w:r w:rsidR="004A4779" w:rsidRPr="00444BF0">
          <w:rPr>
            <w:rStyle w:val="Hyperlink"/>
            <w:rFonts w:hint="eastAsia"/>
            <w:noProof/>
          </w:rPr>
          <w:t>算法过程</w:t>
        </w:r>
        <w:r w:rsidR="004A4779">
          <w:rPr>
            <w:noProof/>
            <w:webHidden/>
          </w:rPr>
          <w:tab/>
        </w:r>
        <w:r w:rsidR="004A4779">
          <w:rPr>
            <w:noProof/>
            <w:webHidden/>
          </w:rPr>
          <w:fldChar w:fldCharType="begin"/>
        </w:r>
        <w:r w:rsidR="004A4779">
          <w:rPr>
            <w:noProof/>
            <w:webHidden/>
          </w:rPr>
          <w:instrText xml:space="preserve"> PAGEREF _Toc373838449 \h </w:instrText>
        </w:r>
        <w:r w:rsidR="004A4779">
          <w:rPr>
            <w:noProof/>
            <w:webHidden/>
          </w:rPr>
        </w:r>
        <w:r w:rsidR="004A4779">
          <w:rPr>
            <w:noProof/>
            <w:webHidden/>
          </w:rPr>
          <w:fldChar w:fldCharType="separate"/>
        </w:r>
        <w:r w:rsidR="007457D7">
          <w:rPr>
            <w:noProof/>
            <w:webHidden/>
          </w:rPr>
          <w:t>34</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50" w:history="1">
        <w:r w:rsidR="004A4779" w:rsidRPr="00444BF0">
          <w:rPr>
            <w:rStyle w:val="Hyperlink"/>
            <w:noProof/>
          </w:rPr>
          <w:t>4.3.4 Ada Boost</w:t>
        </w:r>
        <w:r w:rsidR="004A4779" w:rsidRPr="00444BF0">
          <w:rPr>
            <w:rStyle w:val="Hyperlink"/>
            <w:rFonts w:hint="eastAsia"/>
            <w:noProof/>
          </w:rPr>
          <w:t>与过滤器架构的结合使用</w:t>
        </w:r>
        <w:r w:rsidR="004A4779">
          <w:rPr>
            <w:noProof/>
            <w:webHidden/>
          </w:rPr>
          <w:tab/>
        </w:r>
        <w:r w:rsidR="004A4779">
          <w:rPr>
            <w:noProof/>
            <w:webHidden/>
          </w:rPr>
          <w:fldChar w:fldCharType="begin"/>
        </w:r>
        <w:r w:rsidR="004A4779">
          <w:rPr>
            <w:noProof/>
            <w:webHidden/>
          </w:rPr>
          <w:instrText xml:space="preserve"> PAGEREF _Toc373838450 \h </w:instrText>
        </w:r>
        <w:r w:rsidR="004A4779">
          <w:rPr>
            <w:noProof/>
            <w:webHidden/>
          </w:rPr>
        </w:r>
        <w:r w:rsidR="004A4779">
          <w:rPr>
            <w:noProof/>
            <w:webHidden/>
          </w:rPr>
          <w:fldChar w:fldCharType="separate"/>
        </w:r>
        <w:r w:rsidR="007457D7">
          <w:rPr>
            <w:noProof/>
            <w:webHidden/>
          </w:rPr>
          <w:t>34</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51" w:history="1">
        <w:r w:rsidR="004A4779" w:rsidRPr="00444BF0">
          <w:rPr>
            <w:rStyle w:val="Hyperlink"/>
            <w:noProof/>
          </w:rPr>
          <w:t xml:space="preserve">4.4 </w:t>
        </w:r>
        <w:r w:rsidR="004A4779" w:rsidRPr="00444BF0">
          <w:rPr>
            <w:rStyle w:val="Hyperlink"/>
            <w:rFonts w:hint="eastAsia"/>
            <w:noProof/>
          </w:rPr>
          <w:t>子分类器</w:t>
        </w:r>
        <w:r w:rsidR="004A4779" w:rsidRPr="00444BF0">
          <w:rPr>
            <w:rStyle w:val="Hyperlink"/>
            <w:noProof/>
          </w:rPr>
          <w:t>-</w:t>
        </w:r>
        <w:r w:rsidR="004A4779" w:rsidRPr="00444BF0">
          <w:rPr>
            <w:rStyle w:val="Hyperlink"/>
            <w:rFonts w:hint="eastAsia"/>
            <w:noProof/>
          </w:rPr>
          <w:t>简单分类器的设计与实现</w:t>
        </w:r>
        <w:r w:rsidR="004A4779">
          <w:rPr>
            <w:noProof/>
            <w:webHidden/>
          </w:rPr>
          <w:tab/>
        </w:r>
        <w:r w:rsidR="004A4779">
          <w:rPr>
            <w:noProof/>
            <w:webHidden/>
          </w:rPr>
          <w:fldChar w:fldCharType="begin"/>
        </w:r>
        <w:r w:rsidR="004A4779">
          <w:rPr>
            <w:noProof/>
            <w:webHidden/>
          </w:rPr>
          <w:instrText xml:space="preserve"> PAGEREF _Toc373838451 \h </w:instrText>
        </w:r>
        <w:r w:rsidR="004A4779">
          <w:rPr>
            <w:noProof/>
            <w:webHidden/>
          </w:rPr>
        </w:r>
        <w:r w:rsidR="004A4779">
          <w:rPr>
            <w:noProof/>
            <w:webHidden/>
          </w:rPr>
          <w:fldChar w:fldCharType="separate"/>
        </w:r>
        <w:r w:rsidR="007457D7">
          <w:rPr>
            <w:noProof/>
            <w:webHidden/>
          </w:rPr>
          <w:t>35</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52" w:history="1">
        <w:r w:rsidR="004A4779" w:rsidRPr="00444BF0">
          <w:rPr>
            <w:rStyle w:val="Hyperlink"/>
            <w:noProof/>
          </w:rPr>
          <w:t xml:space="preserve">4.4.1 </w:t>
        </w:r>
        <w:r w:rsidR="004A4779" w:rsidRPr="00444BF0">
          <w:rPr>
            <w:rStyle w:val="Hyperlink"/>
            <w:rFonts w:hint="eastAsia"/>
            <w:noProof/>
          </w:rPr>
          <w:t>抽象的结构</w:t>
        </w:r>
        <w:r w:rsidR="004A4779">
          <w:rPr>
            <w:noProof/>
            <w:webHidden/>
          </w:rPr>
          <w:tab/>
        </w:r>
        <w:r w:rsidR="004A4779">
          <w:rPr>
            <w:noProof/>
            <w:webHidden/>
          </w:rPr>
          <w:fldChar w:fldCharType="begin"/>
        </w:r>
        <w:r w:rsidR="004A4779">
          <w:rPr>
            <w:noProof/>
            <w:webHidden/>
          </w:rPr>
          <w:instrText xml:space="preserve"> PAGEREF _Toc373838452 \h </w:instrText>
        </w:r>
        <w:r w:rsidR="004A4779">
          <w:rPr>
            <w:noProof/>
            <w:webHidden/>
          </w:rPr>
        </w:r>
        <w:r w:rsidR="004A4779">
          <w:rPr>
            <w:noProof/>
            <w:webHidden/>
          </w:rPr>
          <w:fldChar w:fldCharType="separate"/>
        </w:r>
        <w:r w:rsidR="007457D7">
          <w:rPr>
            <w:noProof/>
            <w:webHidden/>
          </w:rPr>
          <w:t>35</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53" w:history="1">
        <w:r w:rsidR="004A4779" w:rsidRPr="00444BF0">
          <w:rPr>
            <w:rStyle w:val="Hyperlink"/>
            <w:noProof/>
          </w:rPr>
          <w:t xml:space="preserve">4.4.2 </w:t>
        </w:r>
        <w:r w:rsidR="004A4779" w:rsidRPr="00444BF0">
          <w:rPr>
            <w:rStyle w:val="Hyperlink"/>
            <w:rFonts w:hint="eastAsia"/>
            <w:noProof/>
          </w:rPr>
          <w:t>实例：微博中是否包含网址链接的规则预处理分类器</w:t>
        </w:r>
        <w:r w:rsidR="004A4779">
          <w:rPr>
            <w:noProof/>
            <w:webHidden/>
          </w:rPr>
          <w:tab/>
        </w:r>
        <w:r w:rsidR="004A4779">
          <w:rPr>
            <w:noProof/>
            <w:webHidden/>
          </w:rPr>
          <w:fldChar w:fldCharType="begin"/>
        </w:r>
        <w:r w:rsidR="004A4779">
          <w:rPr>
            <w:noProof/>
            <w:webHidden/>
          </w:rPr>
          <w:instrText xml:space="preserve"> PAGEREF _Toc373838453 \h </w:instrText>
        </w:r>
        <w:r w:rsidR="004A4779">
          <w:rPr>
            <w:noProof/>
            <w:webHidden/>
          </w:rPr>
        </w:r>
        <w:r w:rsidR="004A4779">
          <w:rPr>
            <w:noProof/>
            <w:webHidden/>
          </w:rPr>
          <w:fldChar w:fldCharType="separate"/>
        </w:r>
        <w:r w:rsidR="007457D7">
          <w:rPr>
            <w:noProof/>
            <w:webHidden/>
          </w:rPr>
          <w:t>36</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54" w:history="1">
        <w:r w:rsidR="004A4779" w:rsidRPr="00444BF0">
          <w:rPr>
            <w:rStyle w:val="Hyperlink"/>
            <w:noProof/>
          </w:rPr>
          <w:t xml:space="preserve">4.4.3 </w:t>
        </w:r>
        <w:r w:rsidR="004A4779" w:rsidRPr="00444BF0">
          <w:rPr>
            <w:rStyle w:val="Hyperlink"/>
            <w:rFonts w:hint="eastAsia"/>
            <w:noProof/>
          </w:rPr>
          <w:t>实例：对于表情符号和好友</w:t>
        </w:r>
        <w:r w:rsidR="004A4779" w:rsidRPr="00444BF0">
          <w:rPr>
            <w:rStyle w:val="Hyperlink"/>
            <w:noProof/>
          </w:rPr>
          <w:t>@</w:t>
        </w:r>
        <w:r w:rsidR="004A4779" w:rsidRPr="00444BF0">
          <w:rPr>
            <w:rStyle w:val="Hyperlink"/>
            <w:rFonts w:hint="eastAsia"/>
            <w:noProof/>
          </w:rPr>
          <w:t>以及</w:t>
        </w:r>
        <w:r w:rsidR="004A4779" w:rsidRPr="00444BF0">
          <w:rPr>
            <w:rStyle w:val="Hyperlink"/>
            <w:noProof/>
          </w:rPr>
          <w:t>#</w:t>
        </w:r>
        <w:r w:rsidR="004A4779" w:rsidRPr="00444BF0">
          <w:rPr>
            <w:rStyle w:val="Hyperlink"/>
            <w:rFonts w:hint="eastAsia"/>
            <w:noProof/>
          </w:rPr>
          <w:t>标签过滤的分类器</w:t>
        </w:r>
        <w:r w:rsidR="004A4779">
          <w:rPr>
            <w:noProof/>
            <w:webHidden/>
          </w:rPr>
          <w:tab/>
        </w:r>
        <w:r w:rsidR="004A4779">
          <w:rPr>
            <w:noProof/>
            <w:webHidden/>
          </w:rPr>
          <w:fldChar w:fldCharType="begin"/>
        </w:r>
        <w:r w:rsidR="004A4779">
          <w:rPr>
            <w:noProof/>
            <w:webHidden/>
          </w:rPr>
          <w:instrText xml:space="preserve"> PAGEREF _Toc373838454 \h </w:instrText>
        </w:r>
        <w:r w:rsidR="004A4779">
          <w:rPr>
            <w:noProof/>
            <w:webHidden/>
          </w:rPr>
        </w:r>
        <w:r w:rsidR="004A4779">
          <w:rPr>
            <w:noProof/>
            <w:webHidden/>
          </w:rPr>
          <w:fldChar w:fldCharType="separate"/>
        </w:r>
        <w:r w:rsidR="007457D7">
          <w:rPr>
            <w:noProof/>
            <w:webHidden/>
          </w:rPr>
          <w:t>38</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55" w:history="1">
        <w:r w:rsidR="004A4779" w:rsidRPr="00444BF0">
          <w:rPr>
            <w:rStyle w:val="Hyperlink"/>
            <w:noProof/>
          </w:rPr>
          <w:t xml:space="preserve">4.4.4 </w:t>
        </w:r>
        <w:r w:rsidR="004A4779" w:rsidRPr="00444BF0">
          <w:rPr>
            <w:rStyle w:val="Hyperlink"/>
            <w:rFonts w:hint="eastAsia"/>
            <w:noProof/>
          </w:rPr>
          <w:t>与垃圾信息博弈进化中的快速反应</w:t>
        </w:r>
        <w:r w:rsidR="004A4779">
          <w:rPr>
            <w:noProof/>
            <w:webHidden/>
          </w:rPr>
          <w:tab/>
        </w:r>
        <w:r w:rsidR="004A4779">
          <w:rPr>
            <w:noProof/>
            <w:webHidden/>
          </w:rPr>
          <w:fldChar w:fldCharType="begin"/>
        </w:r>
        <w:r w:rsidR="004A4779">
          <w:rPr>
            <w:noProof/>
            <w:webHidden/>
          </w:rPr>
          <w:instrText xml:space="preserve"> PAGEREF _Toc373838455 \h </w:instrText>
        </w:r>
        <w:r w:rsidR="004A4779">
          <w:rPr>
            <w:noProof/>
            <w:webHidden/>
          </w:rPr>
        </w:r>
        <w:r w:rsidR="004A4779">
          <w:rPr>
            <w:noProof/>
            <w:webHidden/>
          </w:rPr>
          <w:fldChar w:fldCharType="separate"/>
        </w:r>
        <w:r w:rsidR="007457D7">
          <w:rPr>
            <w:noProof/>
            <w:webHidden/>
          </w:rPr>
          <w:t>39</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56" w:history="1">
        <w:r w:rsidR="004A4779" w:rsidRPr="00444BF0">
          <w:rPr>
            <w:rStyle w:val="Hyperlink"/>
            <w:noProof/>
          </w:rPr>
          <w:t xml:space="preserve">4.5 </w:t>
        </w:r>
        <w:r w:rsidR="004A4779" w:rsidRPr="00444BF0">
          <w:rPr>
            <w:rStyle w:val="Hyperlink"/>
            <w:rFonts w:hint="eastAsia"/>
            <w:noProof/>
          </w:rPr>
          <w:t>具备机器学习能力的分类器的架构与实现</w:t>
        </w:r>
        <w:r w:rsidR="004A4779">
          <w:rPr>
            <w:noProof/>
            <w:webHidden/>
          </w:rPr>
          <w:tab/>
        </w:r>
        <w:r w:rsidR="004A4779">
          <w:rPr>
            <w:noProof/>
            <w:webHidden/>
          </w:rPr>
          <w:fldChar w:fldCharType="begin"/>
        </w:r>
        <w:r w:rsidR="004A4779">
          <w:rPr>
            <w:noProof/>
            <w:webHidden/>
          </w:rPr>
          <w:instrText xml:space="preserve"> PAGEREF _Toc373838456 \h </w:instrText>
        </w:r>
        <w:r w:rsidR="004A4779">
          <w:rPr>
            <w:noProof/>
            <w:webHidden/>
          </w:rPr>
        </w:r>
        <w:r w:rsidR="004A4779">
          <w:rPr>
            <w:noProof/>
            <w:webHidden/>
          </w:rPr>
          <w:fldChar w:fldCharType="separate"/>
        </w:r>
        <w:r w:rsidR="007457D7">
          <w:rPr>
            <w:noProof/>
            <w:webHidden/>
          </w:rPr>
          <w:t>40</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57" w:history="1">
        <w:r w:rsidR="004A4779" w:rsidRPr="00444BF0">
          <w:rPr>
            <w:rStyle w:val="Hyperlink"/>
            <w:noProof/>
          </w:rPr>
          <w:t>4.5.1</w:t>
        </w:r>
        <w:r w:rsidR="004A4779" w:rsidRPr="00444BF0">
          <w:rPr>
            <w:rStyle w:val="Hyperlink"/>
            <w:rFonts w:hint="eastAsia"/>
            <w:noProof/>
          </w:rPr>
          <w:t>机器学习概念</w:t>
        </w:r>
        <w:r w:rsidR="004A4779">
          <w:rPr>
            <w:noProof/>
            <w:webHidden/>
          </w:rPr>
          <w:tab/>
        </w:r>
        <w:r w:rsidR="004A4779">
          <w:rPr>
            <w:noProof/>
            <w:webHidden/>
          </w:rPr>
          <w:fldChar w:fldCharType="begin"/>
        </w:r>
        <w:r w:rsidR="004A4779">
          <w:rPr>
            <w:noProof/>
            <w:webHidden/>
          </w:rPr>
          <w:instrText xml:space="preserve"> PAGEREF _Toc373838457 \h </w:instrText>
        </w:r>
        <w:r w:rsidR="004A4779">
          <w:rPr>
            <w:noProof/>
            <w:webHidden/>
          </w:rPr>
        </w:r>
        <w:r w:rsidR="004A4779">
          <w:rPr>
            <w:noProof/>
            <w:webHidden/>
          </w:rPr>
          <w:fldChar w:fldCharType="separate"/>
        </w:r>
        <w:r w:rsidR="007457D7">
          <w:rPr>
            <w:noProof/>
            <w:webHidden/>
          </w:rPr>
          <w:t>40</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58" w:history="1">
        <w:r w:rsidR="004A4779" w:rsidRPr="00444BF0">
          <w:rPr>
            <w:rStyle w:val="Hyperlink"/>
            <w:noProof/>
          </w:rPr>
          <w:t>4.5.2</w:t>
        </w:r>
        <w:r w:rsidR="004A4779" w:rsidRPr="00444BF0">
          <w:rPr>
            <w:rStyle w:val="Hyperlink"/>
            <w:rFonts w:hint="eastAsia"/>
            <w:noProof/>
          </w:rPr>
          <w:t>抽象的结构</w:t>
        </w:r>
        <w:r w:rsidR="004A4779">
          <w:rPr>
            <w:noProof/>
            <w:webHidden/>
          </w:rPr>
          <w:tab/>
        </w:r>
        <w:r w:rsidR="004A4779">
          <w:rPr>
            <w:noProof/>
            <w:webHidden/>
          </w:rPr>
          <w:fldChar w:fldCharType="begin"/>
        </w:r>
        <w:r w:rsidR="004A4779">
          <w:rPr>
            <w:noProof/>
            <w:webHidden/>
          </w:rPr>
          <w:instrText xml:space="preserve"> PAGEREF _Toc373838458 \h </w:instrText>
        </w:r>
        <w:r w:rsidR="004A4779">
          <w:rPr>
            <w:noProof/>
            <w:webHidden/>
          </w:rPr>
        </w:r>
        <w:r w:rsidR="004A4779">
          <w:rPr>
            <w:noProof/>
            <w:webHidden/>
          </w:rPr>
          <w:fldChar w:fldCharType="separate"/>
        </w:r>
        <w:r w:rsidR="007457D7">
          <w:rPr>
            <w:noProof/>
            <w:webHidden/>
          </w:rPr>
          <w:t>40</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59" w:history="1">
        <w:r w:rsidR="004A4779" w:rsidRPr="00444BF0">
          <w:rPr>
            <w:rStyle w:val="Hyperlink"/>
            <w:noProof/>
          </w:rPr>
          <w:t>4.5.3</w:t>
        </w:r>
        <w:r w:rsidR="004A4779" w:rsidRPr="00444BF0">
          <w:rPr>
            <w:rStyle w:val="Hyperlink"/>
            <w:rFonts w:hint="eastAsia"/>
            <w:noProof/>
          </w:rPr>
          <w:t>朴素贝叶斯分类器的存储实现与流程结构</w:t>
        </w:r>
        <w:r w:rsidR="004A4779">
          <w:rPr>
            <w:noProof/>
            <w:webHidden/>
          </w:rPr>
          <w:tab/>
        </w:r>
        <w:r w:rsidR="004A4779">
          <w:rPr>
            <w:noProof/>
            <w:webHidden/>
          </w:rPr>
          <w:fldChar w:fldCharType="begin"/>
        </w:r>
        <w:r w:rsidR="004A4779">
          <w:rPr>
            <w:noProof/>
            <w:webHidden/>
          </w:rPr>
          <w:instrText xml:space="preserve"> PAGEREF _Toc373838459 \h </w:instrText>
        </w:r>
        <w:r w:rsidR="004A4779">
          <w:rPr>
            <w:noProof/>
            <w:webHidden/>
          </w:rPr>
        </w:r>
        <w:r w:rsidR="004A4779">
          <w:rPr>
            <w:noProof/>
            <w:webHidden/>
          </w:rPr>
          <w:fldChar w:fldCharType="separate"/>
        </w:r>
        <w:r w:rsidR="007457D7">
          <w:rPr>
            <w:noProof/>
            <w:webHidden/>
          </w:rPr>
          <w:t>41</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60" w:history="1">
        <w:r w:rsidR="004A4779" w:rsidRPr="00444BF0">
          <w:rPr>
            <w:rStyle w:val="Hyperlink"/>
            <w:noProof/>
          </w:rPr>
          <w:t>4.5.4</w:t>
        </w:r>
        <w:r w:rsidR="004A4779" w:rsidRPr="00444BF0">
          <w:rPr>
            <w:rStyle w:val="Hyperlink"/>
            <w:rFonts w:hint="eastAsia"/>
            <w:noProof/>
          </w:rPr>
          <w:t>朴素贝叶斯分类器的理论基础及代码实现</w:t>
        </w:r>
        <w:r w:rsidR="004A4779">
          <w:rPr>
            <w:noProof/>
            <w:webHidden/>
          </w:rPr>
          <w:tab/>
        </w:r>
        <w:r w:rsidR="004A4779">
          <w:rPr>
            <w:noProof/>
            <w:webHidden/>
          </w:rPr>
          <w:fldChar w:fldCharType="begin"/>
        </w:r>
        <w:r w:rsidR="004A4779">
          <w:rPr>
            <w:noProof/>
            <w:webHidden/>
          </w:rPr>
          <w:instrText xml:space="preserve"> PAGEREF _Toc373838460 \h </w:instrText>
        </w:r>
        <w:r w:rsidR="004A4779">
          <w:rPr>
            <w:noProof/>
            <w:webHidden/>
          </w:rPr>
        </w:r>
        <w:r w:rsidR="004A4779">
          <w:rPr>
            <w:noProof/>
            <w:webHidden/>
          </w:rPr>
          <w:fldChar w:fldCharType="separate"/>
        </w:r>
        <w:r w:rsidR="007457D7">
          <w:rPr>
            <w:noProof/>
            <w:webHidden/>
          </w:rPr>
          <w:t>44</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61" w:history="1">
        <w:r w:rsidR="004A4779" w:rsidRPr="00444BF0">
          <w:rPr>
            <w:rStyle w:val="Hyperlink"/>
            <w:noProof/>
          </w:rPr>
          <w:t>4.5.5</w:t>
        </w:r>
        <w:r w:rsidR="004A4779" w:rsidRPr="00444BF0">
          <w:rPr>
            <w:rStyle w:val="Hyperlink"/>
            <w:rFonts w:hint="eastAsia"/>
            <w:noProof/>
          </w:rPr>
          <w:t>朴素贝叶斯分类器的</w:t>
        </w:r>
        <w:r w:rsidR="004A4779" w:rsidRPr="00444BF0">
          <w:rPr>
            <w:rStyle w:val="Hyperlink"/>
            <w:noProof/>
          </w:rPr>
          <w:t>Fisher</w:t>
        </w:r>
        <w:r w:rsidR="004A4779" w:rsidRPr="00444BF0">
          <w:rPr>
            <w:rStyle w:val="Hyperlink"/>
            <w:rFonts w:hint="eastAsia"/>
            <w:noProof/>
          </w:rPr>
          <w:t>优化及代码实现</w:t>
        </w:r>
        <w:r w:rsidR="004A4779">
          <w:rPr>
            <w:noProof/>
            <w:webHidden/>
          </w:rPr>
          <w:tab/>
        </w:r>
        <w:r w:rsidR="004A4779">
          <w:rPr>
            <w:noProof/>
            <w:webHidden/>
          </w:rPr>
          <w:fldChar w:fldCharType="begin"/>
        </w:r>
        <w:r w:rsidR="004A4779">
          <w:rPr>
            <w:noProof/>
            <w:webHidden/>
          </w:rPr>
          <w:instrText xml:space="preserve"> PAGEREF _Toc373838461 \h </w:instrText>
        </w:r>
        <w:r w:rsidR="004A4779">
          <w:rPr>
            <w:noProof/>
            <w:webHidden/>
          </w:rPr>
        </w:r>
        <w:r w:rsidR="004A4779">
          <w:rPr>
            <w:noProof/>
            <w:webHidden/>
          </w:rPr>
          <w:fldChar w:fldCharType="separate"/>
        </w:r>
        <w:r w:rsidR="007457D7">
          <w:rPr>
            <w:noProof/>
            <w:webHidden/>
          </w:rPr>
          <w:t>47</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62" w:history="1">
        <w:r w:rsidR="004A4779" w:rsidRPr="00444BF0">
          <w:rPr>
            <w:rStyle w:val="Hyperlink"/>
            <w:noProof/>
          </w:rPr>
          <w:t>4.6</w:t>
        </w:r>
        <w:r w:rsidR="004A4779" w:rsidRPr="00444BF0">
          <w:rPr>
            <w:rStyle w:val="Hyperlink"/>
            <w:rFonts w:hint="eastAsia"/>
            <w:noProof/>
          </w:rPr>
          <w:t>本章小结</w:t>
        </w:r>
        <w:r w:rsidR="004A4779">
          <w:rPr>
            <w:noProof/>
            <w:webHidden/>
          </w:rPr>
          <w:tab/>
        </w:r>
        <w:r w:rsidR="004A4779">
          <w:rPr>
            <w:noProof/>
            <w:webHidden/>
          </w:rPr>
          <w:fldChar w:fldCharType="begin"/>
        </w:r>
        <w:r w:rsidR="004A4779">
          <w:rPr>
            <w:noProof/>
            <w:webHidden/>
          </w:rPr>
          <w:instrText xml:space="preserve"> PAGEREF _Toc373838462 \h </w:instrText>
        </w:r>
        <w:r w:rsidR="004A4779">
          <w:rPr>
            <w:noProof/>
            <w:webHidden/>
          </w:rPr>
        </w:r>
        <w:r w:rsidR="004A4779">
          <w:rPr>
            <w:noProof/>
            <w:webHidden/>
          </w:rPr>
          <w:fldChar w:fldCharType="separate"/>
        </w:r>
        <w:r w:rsidR="007457D7">
          <w:rPr>
            <w:noProof/>
            <w:webHidden/>
          </w:rPr>
          <w:t>50</w:t>
        </w:r>
        <w:r w:rsidR="004A4779">
          <w:rPr>
            <w:noProof/>
            <w:webHidden/>
          </w:rPr>
          <w:fldChar w:fldCharType="end"/>
        </w:r>
      </w:hyperlink>
    </w:p>
    <w:p w:rsidR="004A4779" w:rsidRDefault="006525CD" w:rsidP="004A4779">
      <w:pPr>
        <w:pStyle w:val="TOC1"/>
        <w:spacing w:before="163"/>
        <w:rPr>
          <w:rFonts w:asciiTheme="minorHAnsi" w:eastAsiaTheme="minorEastAsia" w:hAnsiTheme="minorHAnsi" w:cstheme="minorBidi"/>
          <w:noProof/>
          <w:sz w:val="21"/>
          <w:szCs w:val="22"/>
        </w:rPr>
      </w:pPr>
      <w:hyperlink w:anchor="_Toc373838463" w:history="1">
        <w:r w:rsidR="004A4779" w:rsidRPr="00444BF0">
          <w:rPr>
            <w:rStyle w:val="Hyperlink"/>
            <w:rFonts w:hint="eastAsia"/>
            <w:noProof/>
            <w:kern w:val="0"/>
          </w:rPr>
          <w:t>第</w:t>
        </w:r>
        <w:r w:rsidR="004A4779" w:rsidRPr="00444BF0">
          <w:rPr>
            <w:rStyle w:val="Hyperlink"/>
            <w:rFonts w:cs="Arial" w:hint="eastAsia"/>
            <w:noProof/>
            <w:kern w:val="0"/>
          </w:rPr>
          <w:t>五</w:t>
        </w:r>
        <w:r w:rsidR="004A4779" w:rsidRPr="00444BF0">
          <w:rPr>
            <w:rStyle w:val="Hyperlink"/>
            <w:rFonts w:hint="eastAsia"/>
            <w:noProof/>
            <w:kern w:val="0"/>
          </w:rPr>
          <w:t>章</w:t>
        </w:r>
        <w:r w:rsidR="004A4779" w:rsidRPr="00444BF0">
          <w:rPr>
            <w:rStyle w:val="Hyperlink"/>
            <w:noProof/>
            <w:kern w:val="0"/>
          </w:rPr>
          <w:t xml:space="preserve"> </w:t>
        </w:r>
        <w:r w:rsidR="004A4779" w:rsidRPr="00444BF0">
          <w:rPr>
            <w:rStyle w:val="Hyperlink"/>
            <w:rFonts w:hint="eastAsia"/>
            <w:noProof/>
          </w:rPr>
          <w:t>系统测试和运行效果分析</w:t>
        </w:r>
        <w:r w:rsidR="004A4779">
          <w:rPr>
            <w:noProof/>
            <w:webHidden/>
          </w:rPr>
          <w:tab/>
        </w:r>
        <w:r w:rsidR="004A4779">
          <w:rPr>
            <w:noProof/>
            <w:webHidden/>
          </w:rPr>
          <w:fldChar w:fldCharType="begin"/>
        </w:r>
        <w:r w:rsidR="004A4779">
          <w:rPr>
            <w:noProof/>
            <w:webHidden/>
          </w:rPr>
          <w:instrText xml:space="preserve"> PAGEREF _Toc373838463 \h </w:instrText>
        </w:r>
        <w:r w:rsidR="004A4779">
          <w:rPr>
            <w:noProof/>
            <w:webHidden/>
          </w:rPr>
        </w:r>
        <w:r w:rsidR="004A4779">
          <w:rPr>
            <w:noProof/>
            <w:webHidden/>
          </w:rPr>
          <w:fldChar w:fldCharType="separate"/>
        </w:r>
        <w:r w:rsidR="007457D7">
          <w:rPr>
            <w:noProof/>
            <w:webHidden/>
          </w:rPr>
          <w:t>51</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64" w:history="1">
        <w:r w:rsidR="004A4779" w:rsidRPr="00444BF0">
          <w:rPr>
            <w:rStyle w:val="Hyperlink"/>
            <w:noProof/>
          </w:rPr>
          <w:t xml:space="preserve">5.1 </w:t>
        </w:r>
        <w:r w:rsidR="004A4779" w:rsidRPr="00444BF0">
          <w:rPr>
            <w:rStyle w:val="Hyperlink"/>
            <w:rFonts w:hint="eastAsia"/>
            <w:noProof/>
          </w:rPr>
          <w:t>系统测试策略</w:t>
        </w:r>
        <w:r w:rsidR="004A4779">
          <w:rPr>
            <w:noProof/>
            <w:webHidden/>
          </w:rPr>
          <w:tab/>
        </w:r>
        <w:r w:rsidR="004A4779">
          <w:rPr>
            <w:noProof/>
            <w:webHidden/>
          </w:rPr>
          <w:fldChar w:fldCharType="begin"/>
        </w:r>
        <w:r w:rsidR="004A4779">
          <w:rPr>
            <w:noProof/>
            <w:webHidden/>
          </w:rPr>
          <w:instrText xml:space="preserve"> PAGEREF _Toc373838464 \h </w:instrText>
        </w:r>
        <w:r w:rsidR="004A4779">
          <w:rPr>
            <w:noProof/>
            <w:webHidden/>
          </w:rPr>
        </w:r>
        <w:r w:rsidR="004A4779">
          <w:rPr>
            <w:noProof/>
            <w:webHidden/>
          </w:rPr>
          <w:fldChar w:fldCharType="separate"/>
        </w:r>
        <w:r w:rsidR="007457D7">
          <w:rPr>
            <w:noProof/>
            <w:webHidden/>
          </w:rPr>
          <w:t>51</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65" w:history="1">
        <w:r w:rsidR="004A4779" w:rsidRPr="00444BF0">
          <w:rPr>
            <w:rStyle w:val="Hyperlink"/>
            <w:noProof/>
          </w:rPr>
          <w:t xml:space="preserve">5.1.1 </w:t>
        </w:r>
        <w:r w:rsidR="004A4779" w:rsidRPr="00444BF0">
          <w:rPr>
            <w:rStyle w:val="Hyperlink"/>
            <w:rFonts w:hint="eastAsia"/>
            <w:noProof/>
          </w:rPr>
          <w:t>测试目标</w:t>
        </w:r>
        <w:r w:rsidR="004A4779">
          <w:rPr>
            <w:noProof/>
            <w:webHidden/>
          </w:rPr>
          <w:tab/>
        </w:r>
        <w:r w:rsidR="004A4779">
          <w:rPr>
            <w:noProof/>
            <w:webHidden/>
          </w:rPr>
          <w:fldChar w:fldCharType="begin"/>
        </w:r>
        <w:r w:rsidR="004A4779">
          <w:rPr>
            <w:noProof/>
            <w:webHidden/>
          </w:rPr>
          <w:instrText xml:space="preserve"> PAGEREF _Toc373838465 \h </w:instrText>
        </w:r>
        <w:r w:rsidR="004A4779">
          <w:rPr>
            <w:noProof/>
            <w:webHidden/>
          </w:rPr>
        </w:r>
        <w:r w:rsidR="004A4779">
          <w:rPr>
            <w:noProof/>
            <w:webHidden/>
          </w:rPr>
          <w:fldChar w:fldCharType="separate"/>
        </w:r>
        <w:r w:rsidR="007457D7">
          <w:rPr>
            <w:noProof/>
            <w:webHidden/>
          </w:rPr>
          <w:t>51</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66" w:history="1">
        <w:r w:rsidR="004A4779" w:rsidRPr="00444BF0">
          <w:rPr>
            <w:rStyle w:val="Hyperlink"/>
            <w:noProof/>
          </w:rPr>
          <w:t xml:space="preserve">5.1.2 </w:t>
        </w:r>
        <w:r w:rsidR="004A4779" w:rsidRPr="00444BF0">
          <w:rPr>
            <w:rStyle w:val="Hyperlink"/>
            <w:rFonts w:hint="eastAsia"/>
            <w:noProof/>
          </w:rPr>
          <w:t>测试原则</w:t>
        </w:r>
        <w:r w:rsidR="004A4779">
          <w:rPr>
            <w:noProof/>
            <w:webHidden/>
          </w:rPr>
          <w:tab/>
        </w:r>
        <w:r w:rsidR="004A4779">
          <w:rPr>
            <w:noProof/>
            <w:webHidden/>
          </w:rPr>
          <w:fldChar w:fldCharType="begin"/>
        </w:r>
        <w:r w:rsidR="004A4779">
          <w:rPr>
            <w:noProof/>
            <w:webHidden/>
          </w:rPr>
          <w:instrText xml:space="preserve"> PAGEREF _Toc373838466 \h </w:instrText>
        </w:r>
        <w:r w:rsidR="004A4779">
          <w:rPr>
            <w:noProof/>
            <w:webHidden/>
          </w:rPr>
        </w:r>
        <w:r w:rsidR="004A4779">
          <w:rPr>
            <w:noProof/>
            <w:webHidden/>
          </w:rPr>
          <w:fldChar w:fldCharType="separate"/>
        </w:r>
        <w:r w:rsidR="007457D7">
          <w:rPr>
            <w:noProof/>
            <w:webHidden/>
          </w:rPr>
          <w:t>51</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67" w:history="1">
        <w:r w:rsidR="004A4779" w:rsidRPr="00444BF0">
          <w:rPr>
            <w:rStyle w:val="Hyperlink"/>
            <w:noProof/>
          </w:rPr>
          <w:t xml:space="preserve">5.2 </w:t>
        </w:r>
        <w:r w:rsidR="004A4779" w:rsidRPr="00444BF0">
          <w:rPr>
            <w:rStyle w:val="Hyperlink"/>
            <w:rFonts w:hint="eastAsia"/>
            <w:noProof/>
          </w:rPr>
          <w:t>系统测试方案</w:t>
        </w:r>
        <w:r w:rsidR="004A4779">
          <w:rPr>
            <w:noProof/>
            <w:webHidden/>
          </w:rPr>
          <w:tab/>
        </w:r>
        <w:r w:rsidR="004A4779">
          <w:rPr>
            <w:noProof/>
            <w:webHidden/>
          </w:rPr>
          <w:fldChar w:fldCharType="begin"/>
        </w:r>
        <w:r w:rsidR="004A4779">
          <w:rPr>
            <w:noProof/>
            <w:webHidden/>
          </w:rPr>
          <w:instrText xml:space="preserve"> PAGEREF _Toc373838467 \h </w:instrText>
        </w:r>
        <w:r w:rsidR="004A4779">
          <w:rPr>
            <w:noProof/>
            <w:webHidden/>
          </w:rPr>
        </w:r>
        <w:r w:rsidR="004A4779">
          <w:rPr>
            <w:noProof/>
            <w:webHidden/>
          </w:rPr>
          <w:fldChar w:fldCharType="separate"/>
        </w:r>
        <w:r w:rsidR="007457D7">
          <w:rPr>
            <w:noProof/>
            <w:webHidden/>
          </w:rPr>
          <w:t>5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68" w:history="1">
        <w:r w:rsidR="004A4779" w:rsidRPr="00444BF0">
          <w:rPr>
            <w:rStyle w:val="Hyperlink"/>
            <w:noProof/>
          </w:rPr>
          <w:t xml:space="preserve">5.2.1 </w:t>
        </w:r>
        <w:r w:rsidR="004A4779" w:rsidRPr="00444BF0">
          <w:rPr>
            <w:rStyle w:val="Hyperlink"/>
            <w:rFonts w:hint="eastAsia"/>
            <w:noProof/>
          </w:rPr>
          <w:t>测试环境配置</w:t>
        </w:r>
        <w:r w:rsidR="004A4779">
          <w:rPr>
            <w:noProof/>
            <w:webHidden/>
          </w:rPr>
          <w:tab/>
        </w:r>
        <w:r w:rsidR="004A4779">
          <w:rPr>
            <w:noProof/>
            <w:webHidden/>
          </w:rPr>
          <w:fldChar w:fldCharType="begin"/>
        </w:r>
        <w:r w:rsidR="004A4779">
          <w:rPr>
            <w:noProof/>
            <w:webHidden/>
          </w:rPr>
          <w:instrText xml:space="preserve"> PAGEREF _Toc373838468 \h </w:instrText>
        </w:r>
        <w:r w:rsidR="004A4779">
          <w:rPr>
            <w:noProof/>
            <w:webHidden/>
          </w:rPr>
        </w:r>
        <w:r w:rsidR="004A4779">
          <w:rPr>
            <w:noProof/>
            <w:webHidden/>
          </w:rPr>
          <w:fldChar w:fldCharType="separate"/>
        </w:r>
        <w:r w:rsidR="007457D7">
          <w:rPr>
            <w:noProof/>
            <w:webHidden/>
          </w:rPr>
          <w:t>5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69" w:history="1">
        <w:r w:rsidR="004A4779" w:rsidRPr="00444BF0">
          <w:rPr>
            <w:rStyle w:val="Hyperlink"/>
            <w:noProof/>
          </w:rPr>
          <w:t xml:space="preserve">5.2.2 </w:t>
        </w:r>
        <w:r w:rsidR="004A4779" w:rsidRPr="00444BF0">
          <w:rPr>
            <w:rStyle w:val="Hyperlink"/>
            <w:rFonts w:hint="eastAsia"/>
            <w:noProof/>
          </w:rPr>
          <w:t>测试工具配置</w:t>
        </w:r>
        <w:r w:rsidR="004A4779">
          <w:rPr>
            <w:noProof/>
            <w:webHidden/>
          </w:rPr>
          <w:tab/>
        </w:r>
        <w:r w:rsidR="004A4779">
          <w:rPr>
            <w:noProof/>
            <w:webHidden/>
          </w:rPr>
          <w:fldChar w:fldCharType="begin"/>
        </w:r>
        <w:r w:rsidR="004A4779">
          <w:rPr>
            <w:noProof/>
            <w:webHidden/>
          </w:rPr>
          <w:instrText xml:space="preserve"> PAGEREF _Toc373838469 \h </w:instrText>
        </w:r>
        <w:r w:rsidR="004A4779">
          <w:rPr>
            <w:noProof/>
            <w:webHidden/>
          </w:rPr>
        </w:r>
        <w:r w:rsidR="004A4779">
          <w:rPr>
            <w:noProof/>
            <w:webHidden/>
          </w:rPr>
          <w:fldChar w:fldCharType="separate"/>
        </w:r>
        <w:r w:rsidR="007457D7">
          <w:rPr>
            <w:noProof/>
            <w:webHidden/>
          </w:rPr>
          <w:t>5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70" w:history="1">
        <w:r w:rsidR="004A4779" w:rsidRPr="00444BF0">
          <w:rPr>
            <w:rStyle w:val="Hyperlink"/>
            <w:noProof/>
          </w:rPr>
          <w:t xml:space="preserve">5.2.3 </w:t>
        </w:r>
        <w:r w:rsidR="004A4779" w:rsidRPr="00444BF0">
          <w:rPr>
            <w:rStyle w:val="Hyperlink"/>
            <w:rFonts w:hint="eastAsia"/>
            <w:noProof/>
          </w:rPr>
          <w:t>测试用例设计</w:t>
        </w:r>
        <w:r w:rsidR="004A4779">
          <w:rPr>
            <w:noProof/>
            <w:webHidden/>
          </w:rPr>
          <w:tab/>
        </w:r>
        <w:r w:rsidR="004A4779">
          <w:rPr>
            <w:noProof/>
            <w:webHidden/>
          </w:rPr>
          <w:fldChar w:fldCharType="begin"/>
        </w:r>
        <w:r w:rsidR="004A4779">
          <w:rPr>
            <w:noProof/>
            <w:webHidden/>
          </w:rPr>
          <w:instrText xml:space="preserve"> PAGEREF _Toc373838470 \h </w:instrText>
        </w:r>
        <w:r w:rsidR="004A4779">
          <w:rPr>
            <w:noProof/>
            <w:webHidden/>
          </w:rPr>
        </w:r>
        <w:r w:rsidR="004A4779">
          <w:rPr>
            <w:noProof/>
            <w:webHidden/>
          </w:rPr>
          <w:fldChar w:fldCharType="separate"/>
        </w:r>
        <w:r w:rsidR="007457D7">
          <w:rPr>
            <w:noProof/>
            <w:webHidden/>
          </w:rPr>
          <w:t>52</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71" w:history="1">
        <w:r w:rsidR="004A4779" w:rsidRPr="00444BF0">
          <w:rPr>
            <w:rStyle w:val="Hyperlink"/>
            <w:noProof/>
          </w:rPr>
          <w:t xml:space="preserve">5.2.4 </w:t>
        </w:r>
        <w:r w:rsidR="004A4779" w:rsidRPr="00444BF0">
          <w:rPr>
            <w:rStyle w:val="Hyperlink"/>
            <w:rFonts w:hint="eastAsia"/>
            <w:noProof/>
          </w:rPr>
          <w:t>测试实例说明</w:t>
        </w:r>
        <w:r w:rsidR="004A4779">
          <w:rPr>
            <w:noProof/>
            <w:webHidden/>
          </w:rPr>
          <w:tab/>
        </w:r>
        <w:r w:rsidR="004A4779">
          <w:rPr>
            <w:noProof/>
            <w:webHidden/>
          </w:rPr>
          <w:fldChar w:fldCharType="begin"/>
        </w:r>
        <w:r w:rsidR="004A4779">
          <w:rPr>
            <w:noProof/>
            <w:webHidden/>
          </w:rPr>
          <w:instrText xml:space="preserve"> PAGEREF _Toc373838471 \h </w:instrText>
        </w:r>
        <w:r w:rsidR="004A4779">
          <w:rPr>
            <w:noProof/>
            <w:webHidden/>
          </w:rPr>
        </w:r>
        <w:r w:rsidR="004A4779">
          <w:rPr>
            <w:noProof/>
            <w:webHidden/>
          </w:rPr>
          <w:fldChar w:fldCharType="separate"/>
        </w:r>
        <w:r w:rsidR="007457D7">
          <w:rPr>
            <w:noProof/>
            <w:webHidden/>
          </w:rPr>
          <w:t>53</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72" w:history="1">
        <w:r w:rsidR="004A4779" w:rsidRPr="00444BF0">
          <w:rPr>
            <w:rStyle w:val="Hyperlink"/>
            <w:noProof/>
          </w:rPr>
          <w:t xml:space="preserve">5.3 </w:t>
        </w:r>
        <w:r w:rsidR="004A4779" w:rsidRPr="00444BF0">
          <w:rPr>
            <w:rStyle w:val="Hyperlink"/>
            <w:rFonts w:hint="eastAsia"/>
            <w:noProof/>
          </w:rPr>
          <w:t>测试结果分析</w:t>
        </w:r>
        <w:r w:rsidR="004A4779">
          <w:rPr>
            <w:noProof/>
            <w:webHidden/>
          </w:rPr>
          <w:tab/>
        </w:r>
        <w:r w:rsidR="004A4779">
          <w:rPr>
            <w:noProof/>
            <w:webHidden/>
          </w:rPr>
          <w:fldChar w:fldCharType="begin"/>
        </w:r>
        <w:r w:rsidR="004A4779">
          <w:rPr>
            <w:noProof/>
            <w:webHidden/>
          </w:rPr>
          <w:instrText xml:space="preserve"> PAGEREF _Toc373838472 \h </w:instrText>
        </w:r>
        <w:r w:rsidR="004A4779">
          <w:rPr>
            <w:noProof/>
            <w:webHidden/>
          </w:rPr>
        </w:r>
        <w:r w:rsidR="004A4779">
          <w:rPr>
            <w:noProof/>
            <w:webHidden/>
          </w:rPr>
          <w:fldChar w:fldCharType="separate"/>
        </w:r>
        <w:r w:rsidR="007457D7">
          <w:rPr>
            <w:noProof/>
            <w:webHidden/>
          </w:rPr>
          <w:t>55</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73" w:history="1">
        <w:r w:rsidR="004A4779" w:rsidRPr="00444BF0">
          <w:rPr>
            <w:rStyle w:val="Hyperlink"/>
            <w:noProof/>
          </w:rPr>
          <w:t xml:space="preserve">5.3.1 </w:t>
        </w:r>
        <w:r w:rsidR="004A4779" w:rsidRPr="00444BF0">
          <w:rPr>
            <w:rStyle w:val="Hyperlink"/>
            <w:rFonts w:hint="eastAsia"/>
            <w:noProof/>
          </w:rPr>
          <w:t>简单策略的效果测试</w:t>
        </w:r>
        <w:r w:rsidR="004A4779">
          <w:rPr>
            <w:noProof/>
            <w:webHidden/>
          </w:rPr>
          <w:tab/>
        </w:r>
        <w:r w:rsidR="004A4779">
          <w:rPr>
            <w:noProof/>
            <w:webHidden/>
          </w:rPr>
          <w:fldChar w:fldCharType="begin"/>
        </w:r>
        <w:r w:rsidR="004A4779">
          <w:rPr>
            <w:noProof/>
            <w:webHidden/>
          </w:rPr>
          <w:instrText xml:space="preserve"> PAGEREF _Toc373838473 \h </w:instrText>
        </w:r>
        <w:r w:rsidR="004A4779">
          <w:rPr>
            <w:noProof/>
            <w:webHidden/>
          </w:rPr>
        </w:r>
        <w:r w:rsidR="004A4779">
          <w:rPr>
            <w:noProof/>
            <w:webHidden/>
          </w:rPr>
          <w:fldChar w:fldCharType="separate"/>
        </w:r>
        <w:r w:rsidR="007457D7">
          <w:rPr>
            <w:noProof/>
            <w:webHidden/>
          </w:rPr>
          <w:t>55</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74" w:history="1">
        <w:r w:rsidR="004A4779" w:rsidRPr="00444BF0">
          <w:rPr>
            <w:rStyle w:val="Hyperlink"/>
            <w:noProof/>
          </w:rPr>
          <w:t xml:space="preserve">5.3.2 </w:t>
        </w:r>
        <w:r w:rsidR="004A4779" w:rsidRPr="00444BF0">
          <w:rPr>
            <w:rStyle w:val="Hyperlink"/>
            <w:rFonts w:hint="eastAsia"/>
            <w:noProof/>
          </w:rPr>
          <w:t>单朴素贝叶斯分类器使用正反例对等的数据集合</w:t>
        </w:r>
        <w:r w:rsidR="004A4779">
          <w:rPr>
            <w:noProof/>
            <w:webHidden/>
          </w:rPr>
          <w:tab/>
        </w:r>
        <w:r w:rsidR="004A4779">
          <w:rPr>
            <w:noProof/>
            <w:webHidden/>
          </w:rPr>
          <w:fldChar w:fldCharType="begin"/>
        </w:r>
        <w:r w:rsidR="004A4779">
          <w:rPr>
            <w:noProof/>
            <w:webHidden/>
          </w:rPr>
          <w:instrText xml:space="preserve"> PAGEREF _Toc373838474 \h </w:instrText>
        </w:r>
        <w:r w:rsidR="004A4779">
          <w:rPr>
            <w:noProof/>
            <w:webHidden/>
          </w:rPr>
        </w:r>
        <w:r w:rsidR="004A4779">
          <w:rPr>
            <w:noProof/>
            <w:webHidden/>
          </w:rPr>
          <w:fldChar w:fldCharType="separate"/>
        </w:r>
        <w:r w:rsidR="007457D7">
          <w:rPr>
            <w:noProof/>
            <w:webHidden/>
          </w:rPr>
          <w:t>56</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75" w:history="1">
        <w:r w:rsidR="004A4779" w:rsidRPr="00444BF0">
          <w:rPr>
            <w:rStyle w:val="Hyperlink"/>
            <w:noProof/>
          </w:rPr>
          <w:t xml:space="preserve">5.3.3 </w:t>
        </w:r>
        <w:r w:rsidR="004A4779" w:rsidRPr="00444BF0">
          <w:rPr>
            <w:rStyle w:val="Hyperlink"/>
            <w:rFonts w:hint="eastAsia"/>
            <w:noProof/>
          </w:rPr>
          <w:t>单朴素贝叶斯分类器使用接近真实比例的数据集合</w:t>
        </w:r>
        <w:r w:rsidR="004A4779">
          <w:rPr>
            <w:noProof/>
            <w:webHidden/>
          </w:rPr>
          <w:tab/>
        </w:r>
        <w:r w:rsidR="004A4779">
          <w:rPr>
            <w:noProof/>
            <w:webHidden/>
          </w:rPr>
          <w:fldChar w:fldCharType="begin"/>
        </w:r>
        <w:r w:rsidR="004A4779">
          <w:rPr>
            <w:noProof/>
            <w:webHidden/>
          </w:rPr>
          <w:instrText xml:space="preserve"> PAGEREF _Toc373838475 \h </w:instrText>
        </w:r>
        <w:r w:rsidR="004A4779">
          <w:rPr>
            <w:noProof/>
            <w:webHidden/>
          </w:rPr>
        </w:r>
        <w:r w:rsidR="004A4779">
          <w:rPr>
            <w:noProof/>
            <w:webHidden/>
          </w:rPr>
          <w:fldChar w:fldCharType="separate"/>
        </w:r>
        <w:r w:rsidR="007457D7">
          <w:rPr>
            <w:noProof/>
            <w:webHidden/>
          </w:rPr>
          <w:t>56</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76" w:history="1">
        <w:r w:rsidR="004A4779" w:rsidRPr="00444BF0">
          <w:rPr>
            <w:rStyle w:val="Hyperlink"/>
            <w:noProof/>
          </w:rPr>
          <w:t xml:space="preserve">5.3.4 </w:t>
        </w:r>
        <w:r w:rsidR="004A4779" w:rsidRPr="00444BF0">
          <w:rPr>
            <w:rStyle w:val="Hyperlink"/>
            <w:rFonts w:hint="eastAsia"/>
            <w:noProof/>
          </w:rPr>
          <w:t>训练集比例反向破坏性测试</w:t>
        </w:r>
        <w:r w:rsidR="004A4779">
          <w:rPr>
            <w:noProof/>
            <w:webHidden/>
          </w:rPr>
          <w:tab/>
        </w:r>
        <w:r w:rsidR="004A4779">
          <w:rPr>
            <w:noProof/>
            <w:webHidden/>
          </w:rPr>
          <w:fldChar w:fldCharType="begin"/>
        </w:r>
        <w:r w:rsidR="004A4779">
          <w:rPr>
            <w:noProof/>
            <w:webHidden/>
          </w:rPr>
          <w:instrText xml:space="preserve"> PAGEREF _Toc373838476 \h </w:instrText>
        </w:r>
        <w:r w:rsidR="004A4779">
          <w:rPr>
            <w:noProof/>
            <w:webHidden/>
          </w:rPr>
        </w:r>
        <w:r w:rsidR="004A4779">
          <w:rPr>
            <w:noProof/>
            <w:webHidden/>
          </w:rPr>
          <w:fldChar w:fldCharType="separate"/>
        </w:r>
        <w:r w:rsidR="007457D7">
          <w:rPr>
            <w:noProof/>
            <w:webHidden/>
          </w:rPr>
          <w:t>57</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77" w:history="1">
        <w:r w:rsidR="004A4779" w:rsidRPr="00444BF0">
          <w:rPr>
            <w:rStyle w:val="Hyperlink"/>
            <w:noProof/>
          </w:rPr>
          <w:t xml:space="preserve">5.3.5 </w:t>
        </w:r>
        <w:r w:rsidR="004A4779" w:rsidRPr="00444BF0">
          <w:rPr>
            <w:rStyle w:val="Hyperlink"/>
            <w:rFonts w:hint="eastAsia"/>
            <w:noProof/>
          </w:rPr>
          <w:t>使用</w:t>
        </w:r>
        <w:r w:rsidR="004A4779" w:rsidRPr="00444BF0">
          <w:rPr>
            <w:rStyle w:val="Hyperlink"/>
            <w:noProof/>
          </w:rPr>
          <w:t>Fisher</w:t>
        </w:r>
        <w:r w:rsidR="004A4779" w:rsidRPr="00444BF0">
          <w:rPr>
            <w:rStyle w:val="Hyperlink"/>
            <w:rFonts w:hint="eastAsia"/>
            <w:noProof/>
          </w:rPr>
          <w:t>优化的算法分类器测试</w:t>
        </w:r>
        <w:r w:rsidR="004A4779">
          <w:rPr>
            <w:noProof/>
            <w:webHidden/>
          </w:rPr>
          <w:tab/>
        </w:r>
        <w:r w:rsidR="004A4779">
          <w:rPr>
            <w:noProof/>
            <w:webHidden/>
          </w:rPr>
          <w:fldChar w:fldCharType="begin"/>
        </w:r>
        <w:r w:rsidR="004A4779">
          <w:rPr>
            <w:noProof/>
            <w:webHidden/>
          </w:rPr>
          <w:instrText xml:space="preserve"> PAGEREF _Toc373838477 \h </w:instrText>
        </w:r>
        <w:r w:rsidR="004A4779">
          <w:rPr>
            <w:noProof/>
            <w:webHidden/>
          </w:rPr>
        </w:r>
        <w:r w:rsidR="004A4779">
          <w:rPr>
            <w:noProof/>
            <w:webHidden/>
          </w:rPr>
          <w:fldChar w:fldCharType="separate"/>
        </w:r>
        <w:r w:rsidR="007457D7">
          <w:rPr>
            <w:noProof/>
            <w:webHidden/>
          </w:rPr>
          <w:t>57</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78" w:history="1">
        <w:r w:rsidR="004A4779" w:rsidRPr="00444BF0">
          <w:rPr>
            <w:rStyle w:val="Hyperlink"/>
            <w:noProof/>
          </w:rPr>
          <w:t xml:space="preserve">5.3.6 </w:t>
        </w:r>
        <w:r w:rsidR="004A4779" w:rsidRPr="00444BF0">
          <w:rPr>
            <w:rStyle w:val="Hyperlink"/>
            <w:rFonts w:hint="eastAsia"/>
            <w:noProof/>
          </w:rPr>
          <w:t>之前的基础上加入了二审裁决优化的</w:t>
        </w:r>
        <w:r w:rsidR="004A4779">
          <w:rPr>
            <w:noProof/>
            <w:webHidden/>
          </w:rPr>
          <w:tab/>
        </w:r>
        <w:r w:rsidR="004A4779">
          <w:rPr>
            <w:noProof/>
            <w:webHidden/>
          </w:rPr>
          <w:fldChar w:fldCharType="begin"/>
        </w:r>
        <w:r w:rsidR="004A4779">
          <w:rPr>
            <w:noProof/>
            <w:webHidden/>
          </w:rPr>
          <w:instrText xml:space="preserve"> PAGEREF _Toc373838478 \h </w:instrText>
        </w:r>
        <w:r w:rsidR="004A4779">
          <w:rPr>
            <w:noProof/>
            <w:webHidden/>
          </w:rPr>
        </w:r>
        <w:r w:rsidR="004A4779">
          <w:rPr>
            <w:noProof/>
            <w:webHidden/>
          </w:rPr>
          <w:fldChar w:fldCharType="separate"/>
        </w:r>
        <w:r w:rsidR="007457D7">
          <w:rPr>
            <w:noProof/>
            <w:webHidden/>
          </w:rPr>
          <w:t>57</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79" w:history="1">
        <w:r w:rsidR="004A4779" w:rsidRPr="00444BF0">
          <w:rPr>
            <w:rStyle w:val="Hyperlink"/>
            <w:noProof/>
          </w:rPr>
          <w:t xml:space="preserve">5.3.7 </w:t>
        </w:r>
        <w:r w:rsidR="004A4779" w:rsidRPr="00444BF0">
          <w:rPr>
            <w:rStyle w:val="Hyperlink"/>
            <w:rFonts w:hint="eastAsia"/>
            <w:noProof/>
          </w:rPr>
          <w:t>混合了多种优化分类器策略之后的结果</w:t>
        </w:r>
        <w:r w:rsidR="004A4779">
          <w:rPr>
            <w:noProof/>
            <w:webHidden/>
          </w:rPr>
          <w:tab/>
        </w:r>
        <w:r w:rsidR="004A4779">
          <w:rPr>
            <w:noProof/>
            <w:webHidden/>
          </w:rPr>
          <w:fldChar w:fldCharType="begin"/>
        </w:r>
        <w:r w:rsidR="004A4779">
          <w:rPr>
            <w:noProof/>
            <w:webHidden/>
          </w:rPr>
          <w:instrText xml:space="preserve"> PAGEREF _Toc373838479 \h </w:instrText>
        </w:r>
        <w:r w:rsidR="004A4779">
          <w:rPr>
            <w:noProof/>
            <w:webHidden/>
          </w:rPr>
        </w:r>
        <w:r w:rsidR="004A4779">
          <w:rPr>
            <w:noProof/>
            <w:webHidden/>
          </w:rPr>
          <w:fldChar w:fldCharType="separate"/>
        </w:r>
        <w:r w:rsidR="007457D7">
          <w:rPr>
            <w:noProof/>
            <w:webHidden/>
          </w:rPr>
          <w:t>58</w:t>
        </w:r>
        <w:r w:rsidR="004A4779">
          <w:rPr>
            <w:noProof/>
            <w:webHidden/>
          </w:rPr>
          <w:fldChar w:fldCharType="end"/>
        </w:r>
      </w:hyperlink>
    </w:p>
    <w:p w:rsidR="004A4779" w:rsidRDefault="006525CD" w:rsidP="004A4779">
      <w:pPr>
        <w:pStyle w:val="TOC3"/>
        <w:ind w:left="960"/>
        <w:rPr>
          <w:rFonts w:asciiTheme="minorHAnsi" w:eastAsiaTheme="minorEastAsia" w:hAnsiTheme="minorHAnsi" w:cstheme="minorBidi"/>
          <w:noProof/>
          <w:sz w:val="21"/>
          <w:szCs w:val="22"/>
        </w:rPr>
      </w:pPr>
      <w:hyperlink w:anchor="_Toc373838480" w:history="1">
        <w:r w:rsidR="004A4779" w:rsidRPr="00444BF0">
          <w:rPr>
            <w:rStyle w:val="Hyperlink"/>
            <w:noProof/>
          </w:rPr>
          <w:t>5.3.8</w:t>
        </w:r>
        <w:r w:rsidR="004A4779" w:rsidRPr="00444BF0">
          <w:rPr>
            <w:rStyle w:val="Hyperlink"/>
            <w:rFonts w:hint="eastAsia"/>
            <w:noProof/>
          </w:rPr>
          <w:t>不同测试数据的测试结果</w:t>
        </w:r>
        <w:r w:rsidR="004A4779">
          <w:rPr>
            <w:noProof/>
            <w:webHidden/>
          </w:rPr>
          <w:tab/>
        </w:r>
        <w:r w:rsidR="004A4779">
          <w:rPr>
            <w:noProof/>
            <w:webHidden/>
          </w:rPr>
          <w:fldChar w:fldCharType="begin"/>
        </w:r>
        <w:r w:rsidR="004A4779">
          <w:rPr>
            <w:noProof/>
            <w:webHidden/>
          </w:rPr>
          <w:instrText xml:space="preserve"> PAGEREF _Toc373838480 \h </w:instrText>
        </w:r>
        <w:r w:rsidR="004A4779">
          <w:rPr>
            <w:noProof/>
            <w:webHidden/>
          </w:rPr>
        </w:r>
        <w:r w:rsidR="004A4779">
          <w:rPr>
            <w:noProof/>
            <w:webHidden/>
          </w:rPr>
          <w:fldChar w:fldCharType="separate"/>
        </w:r>
        <w:r w:rsidR="007457D7">
          <w:rPr>
            <w:noProof/>
            <w:webHidden/>
          </w:rPr>
          <w:t>59</w:t>
        </w:r>
        <w:r w:rsidR="004A4779">
          <w:rPr>
            <w:noProof/>
            <w:webHidden/>
          </w:rPr>
          <w:fldChar w:fldCharType="end"/>
        </w:r>
      </w:hyperlink>
    </w:p>
    <w:p w:rsidR="004A4779" w:rsidRDefault="006525CD" w:rsidP="004A4779">
      <w:pPr>
        <w:pStyle w:val="TOC2"/>
        <w:ind w:left="480"/>
        <w:rPr>
          <w:rFonts w:asciiTheme="minorHAnsi" w:eastAsiaTheme="minorEastAsia" w:hAnsiTheme="minorHAnsi" w:cstheme="minorBidi"/>
          <w:noProof/>
          <w:sz w:val="21"/>
          <w:szCs w:val="22"/>
        </w:rPr>
      </w:pPr>
      <w:hyperlink w:anchor="_Toc373838481" w:history="1">
        <w:r w:rsidR="004A4779" w:rsidRPr="00444BF0">
          <w:rPr>
            <w:rStyle w:val="Hyperlink"/>
            <w:noProof/>
          </w:rPr>
          <w:t xml:space="preserve">5.4 </w:t>
        </w:r>
        <w:r w:rsidR="004A4779" w:rsidRPr="00444BF0">
          <w:rPr>
            <w:rStyle w:val="Hyperlink"/>
            <w:rFonts w:hint="eastAsia"/>
            <w:noProof/>
          </w:rPr>
          <w:t>本章小结</w:t>
        </w:r>
        <w:r w:rsidR="004A4779">
          <w:rPr>
            <w:noProof/>
            <w:webHidden/>
          </w:rPr>
          <w:tab/>
        </w:r>
        <w:r w:rsidR="004A4779">
          <w:rPr>
            <w:noProof/>
            <w:webHidden/>
          </w:rPr>
          <w:fldChar w:fldCharType="begin"/>
        </w:r>
        <w:r w:rsidR="004A4779">
          <w:rPr>
            <w:noProof/>
            <w:webHidden/>
          </w:rPr>
          <w:instrText xml:space="preserve"> PAGEREF _Toc373838481 \h </w:instrText>
        </w:r>
        <w:r w:rsidR="004A4779">
          <w:rPr>
            <w:noProof/>
            <w:webHidden/>
          </w:rPr>
        </w:r>
        <w:r w:rsidR="004A4779">
          <w:rPr>
            <w:noProof/>
            <w:webHidden/>
          </w:rPr>
          <w:fldChar w:fldCharType="separate"/>
        </w:r>
        <w:r w:rsidR="007457D7">
          <w:rPr>
            <w:noProof/>
            <w:webHidden/>
          </w:rPr>
          <w:t>59</w:t>
        </w:r>
        <w:r w:rsidR="004A4779">
          <w:rPr>
            <w:noProof/>
            <w:webHidden/>
          </w:rPr>
          <w:fldChar w:fldCharType="end"/>
        </w:r>
      </w:hyperlink>
    </w:p>
    <w:p w:rsidR="004A4779" w:rsidRDefault="006525CD" w:rsidP="004A4779">
      <w:pPr>
        <w:pStyle w:val="TOC1"/>
        <w:spacing w:before="163"/>
        <w:rPr>
          <w:rFonts w:asciiTheme="minorHAnsi" w:eastAsiaTheme="minorEastAsia" w:hAnsiTheme="minorHAnsi" w:cstheme="minorBidi"/>
          <w:noProof/>
          <w:sz w:val="21"/>
          <w:szCs w:val="22"/>
        </w:rPr>
      </w:pPr>
      <w:hyperlink w:anchor="_Toc373838482" w:history="1">
        <w:r w:rsidR="004A4779" w:rsidRPr="00444BF0">
          <w:rPr>
            <w:rStyle w:val="Hyperlink"/>
            <w:rFonts w:hint="eastAsia"/>
            <w:noProof/>
          </w:rPr>
          <w:t>总结与展望</w:t>
        </w:r>
        <w:r w:rsidR="004A4779">
          <w:rPr>
            <w:noProof/>
            <w:webHidden/>
          </w:rPr>
          <w:tab/>
        </w:r>
        <w:r w:rsidR="004A4779">
          <w:rPr>
            <w:noProof/>
            <w:webHidden/>
          </w:rPr>
          <w:fldChar w:fldCharType="begin"/>
        </w:r>
        <w:r w:rsidR="004A4779">
          <w:rPr>
            <w:noProof/>
            <w:webHidden/>
          </w:rPr>
          <w:instrText xml:space="preserve"> PAGEREF _Toc373838482 \h </w:instrText>
        </w:r>
        <w:r w:rsidR="004A4779">
          <w:rPr>
            <w:noProof/>
            <w:webHidden/>
          </w:rPr>
        </w:r>
        <w:r w:rsidR="004A4779">
          <w:rPr>
            <w:noProof/>
            <w:webHidden/>
          </w:rPr>
          <w:fldChar w:fldCharType="separate"/>
        </w:r>
        <w:r w:rsidR="007457D7">
          <w:rPr>
            <w:noProof/>
            <w:webHidden/>
          </w:rPr>
          <w:t>60</w:t>
        </w:r>
        <w:r w:rsidR="004A4779">
          <w:rPr>
            <w:noProof/>
            <w:webHidden/>
          </w:rPr>
          <w:fldChar w:fldCharType="end"/>
        </w:r>
      </w:hyperlink>
    </w:p>
    <w:p w:rsidR="004A4779" w:rsidRDefault="006525CD" w:rsidP="004A4779">
      <w:pPr>
        <w:pStyle w:val="TOC1"/>
        <w:spacing w:before="163"/>
        <w:rPr>
          <w:rFonts w:asciiTheme="minorHAnsi" w:eastAsiaTheme="minorEastAsia" w:hAnsiTheme="minorHAnsi" w:cstheme="minorBidi"/>
          <w:noProof/>
          <w:sz w:val="21"/>
          <w:szCs w:val="22"/>
        </w:rPr>
      </w:pPr>
      <w:hyperlink w:anchor="_Toc373838483" w:history="1">
        <w:r w:rsidR="004A4779" w:rsidRPr="00444BF0">
          <w:rPr>
            <w:rStyle w:val="Hyperlink"/>
            <w:rFonts w:hint="eastAsia"/>
            <w:noProof/>
          </w:rPr>
          <w:t>参考文献</w:t>
        </w:r>
        <w:r w:rsidR="004A4779">
          <w:rPr>
            <w:noProof/>
            <w:webHidden/>
          </w:rPr>
          <w:tab/>
        </w:r>
        <w:r w:rsidR="004A4779">
          <w:rPr>
            <w:noProof/>
            <w:webHidden/>
          </w:rPr>
          <w:fldChar w:fldCharType="begin"/>
        </w:r>
        <w:r w:rsidR="004A4779">
          <w:rPr>
            <w:noProof/>
            <w:webHidden/>
          </w:rPr>
          <w:instrText xml:space="preserve"> PAGEREF _Toc373838483 \h </w:instrText>
        </w:r>
        <w:r w:rsidR="004A4779">
          <w:rPr>
            <w:noProof/>
            <w:webHidden/>
          </w:rPr>
        </w:r>
        <w:r w:rsidR="004A4779">
          <w:rPr>
            <w:noProof/>
            <w:webHidden/>
          </w:rPr>
          <w:fldChar w:fldCharType="separate"/>
        </w:r>
        <w:r w:rsidR="007457D7">
          <w:rPr>
            <w:noProof/>
            <w:webHidden/>
          </w:rPr>
          <w:t>62</w:t>
        </w:r>
        <w:r w:rsidR="004A4779">
          <w:rPr>
            <w:noProof/>
            <w:webHidden/>
          </w:rPr>
          <w:fldChar w:fldCharType="end"/>
        </w:r>
      </w:hyperlink>
    </w:p>
    <w:p w:rsidR="004A4779" w:rsidRDefault="006525CD" w:rsidP="004A4779">
      <w:pPr>
        <w:pStyle w:val="TOC1"/>
        <w:spacing w:before="163"/>
        <w:rPr>
          <w:rFonts w:asciiTheme="minorHAnsi" w:eastAsiaTheme="minorEastAsia" w:hAnsiTheme="minorHAnsi" w:cstheme="minorBidi"/>
          <w:noProof/>
          <w:sz w:val="21"/>
          <w:szCs w:val="22"/>
        </w:rPr>
      </w:pPr>
      <w:hyperlink w:anchor="_Toc373838484" w:history="1">
        <w:r w:rsidR="004A4779" w:rsidRPr="00444BF0">
          <w:rPr>
            <w:rStyle w:val="Hyperlink"/>
            <w:rFonts w:hint="eastAsia"/>
            <w:noProof/>
          </w:rPr>
          <w:t>致谢</w:t>
        </w:r>
        <w:r w:rsidR="004A4779">
          <w:rPr>
            <w:noProof/>
            <w:webHidden/>
          </w:rPr>
          <w:tab/>
        </w:r>
        <w:r w:rsidR="004A4779">
          <w:rPr>
            <w:noProof/>
            <w:webHidden/>
          </w:rPr>
          <w:fldChar w:fldCharType="begin"/>
        </w:r>
        <w:r w:rsidR="004A4779">
          <w:rPr>
            <w:noProof/>
            <w:webHidden/>
          </w:rPr>
          <w:instrText xml:space="preserve"> PAGEREF _Toc373838484 \h </w:instrText>
        </w:r>
        <w:r w:rsidR="004A4779">
          <w:rPr>
            <w:noProof/>
            <w:webHidden/>
          </w:rPr>
        </w:r>
        <w:r w:rsidR="004A4779">
          <w:rPr>
            <w:noProof/>
            <w:webHidden/>
          </w:rPr>
          <w:fldChar w:fldCharType="separate"/>
        </w:r>
        <w:r w:rsidR="007457D7">
          <w:rPr>
            <w:noProof/>
            <w:webHidden/>
          </w:rPr>
          <w:t>64</w:t>
        </w:r>
        <w:r w:rsidR="004A4779">
          <w:rPr>
            <w:noProof/>
            <w:webHidden/>
          </w:rPr>
          <w:fldChar w:fldCharType="end"/>
        </w:r>
      </w:hyperlink>
    </w:p>
    <w:p w:rsidR="00BC3F15" w:rsidRPr="003C698F" w:rsidRDefault="00295A56" w:rsidP="00E82DA3">
      <w:pPr>
        <w:pStyle w:val="TableofFigures"/>
        <w:tabs>
          <w:tab w:val="right" w:leader="dot" w:pos="9061"/>
        </w:tabs>
        <w:ind w:leftChars="0" w:firstLineChars="0"/>
        <w:rPr>
          <w:rFonts w:ascii="宋体" w:hAnsi="宋体"/>
        </w:rPr>
      </w:pPr>
      <w:r w:rsidRPr="003C698F">
        <w:rPr>
          <w:rFonts w:ascii="宋体" w:hAnsi="宋体"/>
        </w:rPr>
        <w:fldChar w:fldCharType="end"/>
      </w:r>
    </w:p>
    <w:p w:rsidR="004A1265" w:rsidRPr="003C698F" w:rsidRDefault="004A1265" w:rsidP="005C29C6">
      <w:pPr>
        <w:pStyle w:val="Heading1"/>
        <w:spacing w:before="163" w:after="163"/>
      </w:pPr>
      <w:bookmarkStart w:id="43" w:name="_Toc372276903"/>
      <w:bookmarkStart w:id="44" w:name="_Toc373754643"/>
      <w:bookmarkStart w:id="45" w:name="_Toc373754738"/>
      <w:bookmarkStart w:id="46" w:name="_Toc373754877"/>
      <w:bookmarkStart w:id="47" w:name="_Toc373761877"/>
      <w:bookmarkStart w:id="48" w:name="_Toc373788885"/>
      <w:bookmarkStart w:id="49" w:name="_Toc373836856"/>
      <w:bookmarkStart w:id="50" w:name="_Toc373837157"/>
      <w:bookmarkStart w:id="51" w:name="_Toc373837486"/>
      <w:bookmarkStart w:id="52" w:name="_Toc373838149"/>
      <w:bookmarkStart w:id="53" w:name="_Toc373838393"/>
      <w:r w:rsidRPr="003C698F">
        <w:rPr>
          <w:rFonts w:hint="eastAsia"/>
        </w:rPr>
        <w:lastRenderedPageBreak/>
        <w:t>图</w:t>
      </w:r>
      <w:r w:rsidR="00FA5795" w:rsidRPr="003C698F">
        <w:rPr>
          <w:rFonts w:hint="eastAsia"/>
        </w:rPr>
        <w:t>目</w:t>
      </w:r>
      <w:r w:rsidRPr="003C698F">
        <w:rPr>
          <w:rFonts w:hint="eastAsia"/>
        </w:rPr>
        <w:t>录</w:t>
      </w:r>
      <w:bookmarkEnd w:id="43"/>
      <w:bookmarkEnd w:id="44"/>
      <w:bookmarkEnd w:id="45"/>
      <w:bookmarkEnd w:id="46"/>
      <w:bookmarkEnd w:id="47"/>
      <w:bookmarkEnd w:id="48"/>
      <w:bookmarkEnd w:id="49"/>
      <w:bookmarkEnd w:id="50"/>
      <w:bookmarkEnd w:id="51"/>
      <w:bookmarkEnd w:id="52"/>
      <w:bookmarkEnd w:id="53"/>
    </w:p>
    <w:p w:rsidR="00BD5565" w:rsidRDefault="000439FB"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82DA3">
        <w:rPr>
          <w:rFonts w:ascii="宋体" w:hAnsi="宋体"/>
        </w:rPr>
        <w:fldChar w:fldCharType="begin"/>
      </w:r>
      <w:r w:rsidRPr="00E82DA3">
        <w:rPr>
          <w:rFonts w:ascii="宋体" w:hAnsi="宋体"/>
        </w:rPr>
        <w:instrText xml:space="preserve"> </w:instrText>
      </w:r>
      <w:r w:rsidRPr="00E82DA3">
        <w:rPr>
          <w:rFonts w:ascii="宋体" w:hAnsi="宋体" w:hint="eastAsia"/>
        </w:rPr>
        <w:instrText>TOC \c "图"</w:instrText>
      </w:r>
      <w:r w:rsidRPr="00E82DA3">
        <w:rPr>
          <w:rFonts w:ascii="宋体" w:hAnsi="宋体"/>
        </w:rPr>
        <w:instrText xml:space="preserve"> </w:instrText>
      </w:r>
      <w:r w:rsidRPr="00E82DA3">
        <w:rPr>
          <w:rFonts w:ascii="宋体" w:hAnsi="宋体"/>
        </w:rPr>
        <w:fldChar w:fldCharType="separate"/>
      </w:r>
      <w:r w:rsidR="00BD5565">
        <w:rPr>
          <w:rFonts w:hint="eastAsia"/>
          <w:noProof/>
        </w:rPr>
        <w:t>图</w:t>
      </w:r>
      <w:r w:rsidR="00BD5565">
        <w:rPr>
          <w:noProof/>
        </w:rPr>
        <w:t xml:space="preserve"> 1  </w:t>
      </w:r>
      <w:r w:rsidR="00BD5565">
        <w:rPr>
          <w:rFonts w:hint="eastAsia"/>
          <w:noProof/>
        </w:rPr>
        <w:t>系统需求的用例图</w:t>
      </w:r>
      <w:r w:rsidR="00BD5565">
        <w:rPr>
          <w:noProof/>
        </w:rPr>
        <w:tab/>
      </w:r>
      <w:r w:rsidR="00BD5565">
        <w:rPr>
          <w:noProof/>
        </w:rPr>
        <w:fldChar w:fldCharType="begin"/>
      </w:r>
      <w:r w:rsidR="00BD5565">
        <w:rPr>
          <w:noProof/>
        </w:rPr>
        <w:instrText xml:space="preserve"> PAGEREF _Toc373836955 \h </w:instrText>
      </w:r>
      <w:r w:rsidR="00BD5565">
        <w:rPr>
          <w:noProof/>
        </w:rPr>
      </w:r>
      <w:r w:rsidR="00BD5565">
        <w:rPr>
          <w:noProof/>
        </w:rPr>
        <w:fldChar w:fldCharType="separate"/>
      </w:r>
      <w:r w:rsidR="007457D7">
        <w:rPr>
          <w:noProof/>
        </w:rPr>
        <w:t>8</w:t>
      </w:r>
      <w:r w:rsidR="00BD5565">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2  K</w:t>
      </w:r>
      <w:r w:rsidRPr="0003698F">
        <w:rPr>
          <w:rFonts w:ascii="宋体" w:hAnsi="宋体" w:hint="eastAsia"/>
          <w:noProof/>
        </w:rPr>
        <w:t>近邻算法的示意图</w:t>
      </w:r>
      <w:r>
        <w:rPr>
          <w:noProof/>
        </w:rPr>
        <w:tab/>
      </w:r>
      <w:r>
        <w:rPr>
          <w:noProof/>
        </w:rPr>
        <w:fldChar w:fldCharType="begin"/>
      </w:r>
      <w:r>
        <w:rPr>
          <w:noProof/>
        </w:rPr>
        <w:instrText xml:space="preserve"> PAGEREF _Toc373836956 \h </w:instrText>
      </w:r>
      <w:r>
        <w:rPr>
          <w:noProof/>
        </w:rPr>
      </w:r>
      <w:r>
        <w:rPr>
          <w:noProof/>
        </w:rPr>
        <w:fldChar w:fldCharType="separate"/>
      </w:r>
      <w:r w:rsidR="007457D7">
        <w:rPr>
          <w:noProof/>
        </w:rPr>
        <w:t>10</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3 </w:t>
      </w:r>
      <w:r>
        <w:rPr>
          <w:rFonts w:hint="eastAsia"/>
          <w:noProof/>
        </w:rPr>
        <w:t>由算法生成的决策树</w:t>
      </w:r>
      <w:r>
        <w:rPr>
          <w:noProof/>
        </w:rPr>
        <w:tab/>
      </w:r>
      <w:r>
        <w:rPr>
          <w:noProof/>
        </w:rPr>
        <w:fldChar w:fldCharType="begin"/>
      </w:r>
      <w:r>
        <w:rPr>
          <w:noProof/>
        </w:rPr>
        <w:instrText xml:space="preserve"> PAGEREF _Toc373836957 \h </w:instrText>
      </w:r>
      <w:r>
        <w:rPr>
          <w:noProof/>
        </w:rPr>
      </w:r>
      <w:r>
        <w:rPr>
          <w:noProof/>
        </w:rPr>
        <w:fldChar w:fldCharType="separate"/>
      </w:r>
      <w:r w:rsidR="007457D7">
        <w:rPr>
          <w:noProof/>
        </w:rPr>
        <w:t>12</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4 </w:t>
      </w:r>
      <w:r>
        <w:rPr>
          <w:rFonts w:hint="eastAsia"/>
          <w:noProof/>
        </w:rPr>
        <w:t>超平面获取的示意图</w:t>
      </w:r>
      <w:r>
        <w:rPr>
          <w:noProof/>
        </w:rPr>
        <w:tab/>
      </w:r>
      <w:r>
        <w:rPr>
          <w:noProof/>
        </w:rPr>
        <w:fldChar w:fldCharType="begin"/>
      </w:r>
      <w:r>
        <w:rPr>
          <w:noProof/>
        </w:rPr>
        <w:instrText xml:space="preserve"> PAGEREF _Toc373836958 \h </w:instrText>
      </w:r>
      <w:r>
        <w:rPr>
          <w:noProof/>
        </w:rPr>
      </w:r>
      <w:r>
        <w:rPr>
          <w:noProof/>
        </w:rPr>
        <w:fldChar w:fldCharType="separate"/>
      </w:r>
      <w:r w:rsidR="007457D7">
        <w:rPr>
          <w:noProof/>
        </w:rPr>
        <w:t>12</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5  SVM</w:t>
      </w:r>
      <w:r w:rsidRPr="0003698F">
        <w:rPr>
          <w:rFonts w:ascii="宋体" w:hAnsi="宋体" w:hint="eastAsia"/>
          <w:noProof/>
        </w:rPr>
        <w:t>通过升维方法进行分类的示意图</w:t>
      </w:r>
      <w:r>
        <w:rPr>
          <w:noProof/>
        </w:rPr>
        <w:tab/>
      </w:r>
      <w:r>
        <w:rPr>
          <w:noProof/>
        </w:rPr>
        <w:fldChar w:fldCharType="begin"/>
      </w:r>
      <w:r>
        <w:rPr>
          <w:noProof/>
        </w:rPr>
        <w:instrText xml:space="preserve"> PAGEREF _Toc373836959 \h </w:instrText>
      </w:r>
      <w:r>
        <w:rPr>
          <w:noProof/>
        </w:rPr>
      </w:r>
      <w:r>
        <w:rPr>
          <w:noProof/>
        </w:rPr>
        <w:fldChar w:fldCharType="separate"/>
      </w:r>
      <w:r w:rsidR="007457D7">
        <w:rPr>
          <w:noProof/>
        </w:rPr>
        <w:t>13</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6  SVM</w:t>
      </w:r>
      <w:r w:rsidRPr="0003698F">
        <w:rPr>
          <w:rFonts w:ascii="宋体" w:hAnsi="宋体" w:hint="eastAsia"/>
          <w:noProof/>
        </w:rPr>
        <w:t>进行实际的分类效果的示意图</w:t>
      </w:r>
      <w:r>
        <w:rPr>
          <w:noProof/>
        </w:rPr>
        <w:tab/>
      </w:r>
      <w:r>
        <w:rPr>
          <w:noProof/>
        </w:rPr>
        <w:fldChar w:fldCharType="begin"/>
      </w:r>
      <w:r>
        <w:rPr>
          <w:noProof/>
        </w:rPr>
        <w:instrText xml:space="preserve"> PAGEREF _Toc373836960 \h </w:instrText>
      </w:r>
      <w:r>
        <w:rPr>
          <w:noProof/>
        </w:rPr>
      </w:r>
      <w:r>
        <w:rPr>
          <w:noProof/>
        </w:rPr>
        <w:fldChar w:fldCharType="separate"/>
      </w:r>
      <w:r w:rsidR="007457D7">
        <w:rPr>
          <w:noProof/>
        </w:rPr>
        <w:t>13</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7  </w:t>
      </w:r>
      <w:r w:rsidRPr="0003698F">
        <w:rPr>
          <w:rFonts w:ascii="宋体" w:hAnsi="宋体" w:hint="eastAsia"/>
          <w:noProof/>
        </w:rPr>
        <w:t>总体解决方案结构图</w:t>
      </w:r>
      <w:r>
        <w:rPr>
          <w:noProof/>
        </w:rPr>
        <w:tab/>
      </w:r>
      <w:r>
        <w:rPr>
          <w:noProof/>
        </w:rPr>
        <w:fldChar w:fldCharType="begin"/>
      </w:r>
      <w:r>
        <w:rPr>
          <w:noProof/>
        </w:rPr>
        <w:instrText xml:space="preserve"> PAGEREF _Toc373836961 \h </w:instrText>
      </w:r>
      <w:r>
        <w:rPr>
          <w:noProof/>
        </w:rPr>
      </w:r>
      <w:r>
        <w:rPr>
          <w:noProof/>
        </w:rPr>
        <w:fldChar w:fldCharType="separate"/>
      </w:r>
      <w:r w:rsidR="007457D7">
        <w:rPr>
          <w:noProof/>
        </w:rPr>
        <w:t>15</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9  </w:t>
      </w:r>
      <w:r w:rsidRPr="0003698F">
        <w:rPr>
          <w:rFonts w:ascii="宋体" w:hAnsi="宋体" w:hint="eastAsia"/>
          <w:noProof/>
        </w:rPr>
        <w:t>微博数据抓取的过程的控制台界面</w:t>
      </w:r>
      <w:r>
        <w:rPr>
          <w:noProof/>
        </w:rPr>
        <w:tab/>
      </w:r>
      <w:r>
        <w:rPr>
          <w:noProof/>
        </w:rPr>
        <w:fldChar w:fldCharType="begin"/>
      </w:r>
      <w:r>
        <w:rPr>
          <w:noProof/>
        </w:rPr>
        <w:instrText xml:space="preserve"> PAGEREF _Toc373836962 \h </w:instrText>
      </w:r>
      <w:r>
        <w:rPr>
          <w:noProof/>
        </w:rPr>
      </w:r>
      <w:r>
        <w:rPr>
          <w:noProof/>
        </w:rPr>
        <w:fldChar w:fldCharType="separate"/>
      </w:r>
      <w:r w:rsidR="007457D7">
        <w:rPr>
          <w:noProof/>
        </w:rPr>
        <w:t>19</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8  </w:t>
      </w:r>
      <w:r w:rsidRPr="0003698F">
        <w:rPr>
          <w:rFonts w:ascii="宋体" w:hAnsi="宋体" w:hint="eastAsia"/>
          <w:noProof/>
        </w:rPr>
        <w:t>新浪微博</w:t>
      </w:r>
      <w:r w:rsidRPr="0003698F">
        <w:rPr>
          <w:rFonts w:ascii="宋体" w:hAnsi="宋体"/>
          <w:noProof/>
        </w:rPr>
        <w:t>OAuth</w:t>
      </w:r>
      <w:r w:rsidRPr="0003698F">
        <w:rPr>
          <w:rFonts w:ascii="宋体" w:hAnsi="宋体" w:hint="eastAsia"/>
          <w:noProof/>
        </w:rPr>
        <w:t>验证过程</w:t>
      </w:r>
      <w:r>
        <w:rPr>
          <w:noProof/>
        </w:rPr>
        <w:tab/>
      </w:r>
      <w:r>
        <w:rPr>
          <w:noProof/>
        </w:rPr>
        <w:fldChar w:fldCharType="begin"/>
      </w:r>
      <w:r>
        <w:rPr>
          <w:noProof/>
        </w:rPr>
        <w:instrText xml:space="preserve"> PAGEREF _Toc373836963 \h </w:instrText>
      </w:r>
      <w:r>
        <w:rPr>
          <w:noProof/>
        </w:rPr>
      </w:r>
      <w:r>
        <w:rPr>
          <w:noProof/>
        </w:rPr>
        <w:fldChar w:fldCharType="separate"/>
      </w:r>
      <w:r w:rsidR="007457D7">
        <w:rPr>
          <w:noProof/>
        </w:rPr>
        <w:t>22</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0  </w:t>
      </w:r>
      <w:r w:rsidRPr="0003698F">
        <w:rPr>
          <w:rFonts w:ascii="宋体" w:hAnsi="宋体" w:hint="eastAsia"/>
          <w:noProof/>
        </w:rPr>
        <w:t>标记工具的运行界面</w:t>
      </w:r>
      <w:r>
        <w:rPr>
          <w:noProof/>
        </w:rPr>
        <w:tab/>
      </w:r>
      <w:r>
        <w:rPr>
          <w:noProof/>
        </w:rPr>
        <w:fldChar w:fldCharType="begin"/>
      </w:r>
      <w:r>
        <w:rPr>
          <w:noProof/>
        </w:rPr>
        <w:instrText xml:space="preserve"> PAGEREF _Toc373836964 \h </w:instrText>
      </w:r>
      <w:r>
        <w:rPr>
          <w:noProof/>
        </w:rPr>
      </w:r>
      <w:r>
        <w:rPr>
          <w:noProof/>
        </w:rPr>
        <w:fldChar w:fldCharType="separate"/>
      </w:r>
      <w:r w:rsidR="007457D7">
        <w:rPr>
          <w:noProof/>
        </w:rPr>
        <w:t>27</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1  </w:t>
      </w:r>
      <w:r w:rsidRPr="0003698F">
        <w:rPr>
          <w:rFonts w:ascii="宋体" w:hAnsi="宋体" w:hint="eastAsia"/>
          <w:noProof/>
        </w:rPr>
        <w:t>整个系统的</w:t>
      </w:r>
      <w:r w:rsidRPr="0003698F">
        <w:rPr>
          <w:rFonts w:ascii="宋体" w:hAnsi="宋体"/>
          <w:noProof/>
        </w:rPr>
        <w:t>UML</w:t>
      </w:r>
      <w:r w:rsidRPr="0003698F">
        <w:rPr>
          <w:rFonts w:ascii="宋体" w:hAnsi="宋体" w:hint="eastAsia"/>
          <w:noProof/>
        </w:rPr>
        <w:t>图</w:t>
      </w:r>
      <w:r>
        <w:rPr>
          <w:noProof/>
        </w:rPr>
        <w:tab/>
      </w:r>
      <w:r>
        <w:rPr>
          <w:noProof/>
        </w:rPr>
        <w:fldChar w:fldCharType="begin"/>
      </w:r>
      <w:r>
        <w:rPr>
          <w:noProof/>
        </w:rPr>
        <w:instrText xml:space="preserve"> PAGEREF _Toc373836965 \h </w:instrText>
      </w:r>
      <w:r>
        <w:rPr>
          <w:noProof/>
        </w:rPr>
      </w:r>
      <w:r>
        <w:rPr>
          <w:noProof/>
        </w:rPr>
        <w:fldChar w:fldCharType="separate"/>
      </w:r>
      <w:r w:rsidR="007457D7">
        <w:rPr>
          <w:noProof/>
        </w:rPr>
        <w:t>29</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2  </w:t>
      </w:r>
      <w:r w:rsidRPr="0003698F">
        <w:rPr>
          <w:rFonts w:ascii="宋体" w:hAnsi="宋体" w:hint="eastAsia"/>
          <w:noProof/>
        </w:rPr>
        <w:t>框架的应用示意图</w:t>
      </w:r>
      <w:r>
        <w:rPr>
          <w:noProof/>
        </w:rPr>
        <w:tab/>
      </w:r>
      <w:r>
        <w:rPr>
          <w:noProof/>
        </w:rPr>
        <w:fldChar w:fldCharType="begin"/>
      </w:r>
      <w:r>
        <w:rPr>
          <w:noProof/>
        </w:rPr>
        <w:instrText xml:space="preserve"> PAGEREF _Toc373836966 \h </w:instrText>
      </w:r>
      <w:r>
        <w:rPr>
          <w:noProof/>
        </w:rPr>
      </w:r>
      <w:r>
        <w:rPr>
          <w:noProof/>
        </w:rPr>
        <w:fldChar w:fldCharType="separate"/>
      </w:r>
      <w:r w:rsidR="007457D7">
        <w:rPr>
          <w:noProof/>
        </w:rPr>
        <w:t>31</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3  </w:t>
      </w:r>
      <w:r w:rsidRPr="0003698F">
        <w:rPr>
          <w:rFonts w:ascii="宋体" w:hAnsi="宋体" w:hint="eastAsia"/>
          <w:noProof/>
        </w:rPr>
        <w:t>框架的</w:t>
      </w:r>
      <w:r w:rsidRPr="0003698F">
        <w:rPr>
          <w:rFonts w:ascii="宋体" w:hAnsi="宋体"/>
          <w:noProof/>
        </w:rPr>
        <w:t>Random Forest</w:t>
      </w:r>
      <w:r w:rsidRPr="0003698F">
        <w:rPr>
          <w:rFonts w:ascii="宋体" w:hAnsi="宋体" w:hint="eastAsia"/>
          <w:noProof/>
        </w:rPr>
        <w:t>应用示意图</w:t>
      </w:r>
      <w:r>
        <w:rPr>
          <w:noProof/>
        </w:rPr>
        <w:tab/>
      </w:r>
      <w:r>
        <w:rPr>
          <w:noProof/>
        </w:rPr>
        <w:fldChar w:fldCharType="begin"/>
      </w:r>
      <w:r>
        <w:rPr>
          <w:noProof/>
        </w:rPr>
        <w:instrText xml:space="preserve"> PAGEREF _Toc373836967 \h </w:instrText>
      </w:r>
      <w:r>
        <w:rPr>
          <w:noProof/>
        </w:rPr>
      </w:r>
      <w:r>
        <w:rPr>
          <w:noProof/>
        </w:rPr>
        <w:fldChar w:fldCharType="separate"/>
      </w:r>
      <w:r w:rsidR="007457D7">
        <w:rPr>
          <w:noProof/>
        </w:rPr>
        <w:t>33</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4  </w:t>
      </w:r>
      <w:r w:rsidRPr="0003698F">
        <w:rPr>
          <w:rFonts w:ascii="宋体" w:hAnsi="宋体" w:hint="eastAsia"/>
          <w:noProof/>
        </w:rPr>
        <w:t>框架的</w:t>
      </w:r>
      <w:r w:rsidRPr="0003698F">
        <w:rPr>
          <w:rFonts w:ascii="宋体" w:hAnsi="宋体"/>
          <w:noProof/>
        </w:rPr>
        <w:t>Ada Boost</w:t>
      </w:r>
      <w:r w:rsidRPr="0003698F">
        <w:rPr>
          <w:rFonts w:ascii="宋体" w:hAnsi="宋体" w:hint="eastAsia"/>
          <w:noProof/>
        </w:rPr>
        <w:t>应用示意图</w:t>
      </w:r>
      <w:r>
        <w:rPr>
          <w:noProof/>
        </w:rPr>
        <w:tab/>
      </w:r>
      <w:r>
        <w:rPr>
          <w:noProof/>
        </w:rPr>
        <w:fldChar w:fldCharType="begin"/>
      </w:r>
      <w:r>
        <w:rPr>
          <w:noProof/>
        </w:rPr>
        <w:instrText xml:space="preserve"> PAGEREF _Toc373836968 \h </w:instrText>
      </w:r>
      <w:r>
        <w:rPr>
          <w:noProof/>
        </w:rPr>
      </w:r>
      <w:r>
        <w:rPr>
          <w:noProof/>
        </w:rPr>
        <w:fldChar w:fldCharType="separate"/>
      </w:r>
      <w:r w:rsidR="007457D7">
        <w:rPr>
          <w:noProof/>
        </w:rPr>
        <w:t>35</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5  </w:t>
      </w:r>
      <w:r w:rsidRPr="0003698F">
        <w:rPr>
          <w:rFonts w:ascii="宋体" w:hAnsi="宋体" w:hint="eastAsia"/>
          <w:noProof/>
        </w:rPr>
        <w:t>简单过滤器的结构</w:t>
      </w:r>
      <w:r>
        <w:rPr>
          <w:noProof/>
        </w:rPr>
        <w:tab/>
      </w:r>
      <w:r>
        <w:rPr>
          <w:noProof/>
        </w:rPr>
        <w:fldChar w:fldCharType="begin"/>
      </w:r>
      <w:r>
        <w:rPr>
          <w:noProof/>
        </w:rPr>
        <w:instrText xml:space="preserve"> PAGEREF _Toc373836969 \h </w:instrText>
      </w:r>
      <w:r>
        <w:rPr>
          <w:noProof/>
        </w:rPr>
      </w:r>
      <w:r>
        <w:rPr>
          <w:noProof/>
        </w:rPr>
        <w:fldChar w:fldCharType="separate"/>
      </w:r>
      <w:r w:rsidR="007457D7">
        <w:rPr>
          <w:noProof/>
        </w:rPr>
        <w:t>36</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6  </w:t>
      </w:r>
      <w:r w:rsidRPr="0003698F">
        <w:rPr>
          <w:rFonts w:ascii="宋体" w:hAnsi="宋体" w:hint="eastAsia"/>
          <w:noProof/>
        </w:rPr>
        <w:t>包含两条短链接的转发广告微博</w:t>
      </w:r>
      <w:r>
        <w:rPr>
          <w:noProof/>
        </w:rPr>
        <w:tab/>
      </w:r>
      <w:r>
        <w:rPr>
          <w:noProof/>
        </w:rPr>
        <w:fldChar w:fldCharType="begin"/>
      </w:r>
      <w:r>
        <w:rPr>
          <w:noProof/>
        </w:rPr>
        <w:instrText xml:space="preserve"> PAGEREF _Toc373836970 \h </w:instrText>
      </w:r>
      <w:r>
        <w:rPr>
          <w:noProof/>
        </w:rPr>
      </w:r>
      <w:r>
        <w:rPr>
          <w:noProof/>
        </w:rPr>
        <w:fldChar w:fldCharType="separate"/>
      </w:r>
      <w:r w:rsidR="007457D7">
        <w:rPr>
          <w:noProof/>
        </w:rPr>
        <w:t>37</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7  </w:t>
      </w:r>
      <w:r w:rsidRPr="0003698F">
        <w:rPr>
          <w:rFonts w:ascii="宋体" w:hAnsi="宋体" w:hint="eastAsia"/>
          <w:noProof/>
        </w:rPr>
        <w:t>包含三条短链接的原创广告微博</w:t>
      </w:r>
      <w:r>
        <w:rPr>
          <w:noProof/>
        </w:rPr>
        <w:tab/>
      </w:r>
      <w:r>
        <w:rPr>
          <w:noProof/>
        </w:rPr>
        <w:fldChar w:fldCharType="begin"/>
      </w:r>
      <w:r>
        <w:rPr>
          <w:noProof/>
        </w:rPr>
        <w:instrText xml:space="preserve"> PAGEREF _Toc373836971 \h </w:instrText>
      </w:r>
      <w:r>
        <w:rPr>
          <w:noProof/>
        </w:rPr>
      </w:r>
      <w:r>
        <w:rPr>
          <w:noProof/>
        </w:rPr>
        <w:fldChar w:fldCharType="separate"/>
      </w:r>
      <w:r w:rsidR="007457D7">
        <w:rPr>
          <w:noProof/>
        </w:rPr>
        <w:t>37</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8  </w:t>
      </w:r>
      <w:r w:rsidRPr="0003698F">
        <w:rPr>
          <w:rFonts w:ascii="宋体" w:hAnsi="宋体" w:hint="eastAsia"/>
          <w:noProof/>
        </w:rPr>
        <w:t>包含短链接但不是垃圾信息的微博</w:t>
      </w:r>
      <w:r>
        <w:rPr>
          <w:noProof/>
        </w:rPr>
        <w:tab/>
      </w:r>
      <w:r>
        <w:rPr>
          <w:noProof/>
        </w:rPr>
        <w:fldChar w:fldCharType="begin"/>
      </w:r>
      <w:r>
        <w:rPr>
          <w:noProof/>
        </w:rPr>
        <w:instrText xml:space="preserve"> PAGEREF _Toc373836972 \h </w:instrText>
      </w:r>
      <w:r>
        <w:rPr>
          <w:noProof/>
        </w:rPr>
      </w:r>
      <w:r>
        <w:rPr>
          <w:noProof/>
        </w:rPr>
        <w:fldChar w:fldCharType="separate"/>
      </w:r>
      <w:r w:rsidR="007457D7">
        <w:rPr>
          <w:noProof/>
        </w:rPr>
        <w:t>38</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19  </w:t>
      </w:r>
      <w:r w:rsidRPr="0003698F">
        <w:rPr>
          <w:rFonts w:ascii="宋体" w:hAnsi="宋体" w:hint="eastAsia"/>
          <w:noProof/>
        </w:rPr>
        <w:t>有</w:t>
      </w:r>
      <w:r w:rsidRPr="0003698F">
        <w:rPr>
          <w:rFonts w:ascii="宋体" w:hAnsi="宋体"/>
          <w:noProof/>
        </w:rPr>
        <w:t>@</w:t>
      </w:r>
      <w:r w:rsidRPr="0003698F">
        <w:rPr>
          <w:rFonts w:ascii="宋体" w:hAnsi="宋体" w:hint="eastAsia"/>
          <w:noProof/>
        </w:rPr>
        <w:t>操作也有表情的普通微博</w:t>
      </w:r>
      <w:r>
        <w:rPr>
          <w:noProof/>
        </w:rPr>
        <w:tab/>
      </w:r>
      <w:r>
        <w:rPr>
          <w:noProof/>
        </w:rPr>
        <w:fldChar w:fldCharType="begin"/>
      </w:r>
      <w:r>
        <w:rPr>
          <w:noProof/>
        </w:rPr>
        <w:instrText xml:space="preserve"> PAGEREF _Toc373836973 \h </w:instrText>
      </w:r>
      <w:r>
        <w:rPr>
          <w:noProof/>
        </w:rPr>
      </w:r>
      <w:r>
        <w:rPr>
          <w:noProof/>
        </w:rPr>
        <w:fldChar w:fldCharType="separate"/>
      </w:r>
      <w:r w:rsidR="007457D7">
        <w:rPr>
          <w:noProof/>
        </w:rPr>
        <w:t>38</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20  </w:t>
      </w:r>
      <w:r w:rsidRPr="0003698F">
        <w:rPr>
          <w:rFonts w:ascii="宋体" w:hAnsi="宋体" w:hint="eastAsia"/>
          <w:noProof/>
        </w:rPr>
        <w:t>有</w:t>
      </w:r>
      <w:r w:rsidRPr="0003698F">
        <w:rPr>
          <w:rFonts w:ascii="宋体" w:hAnsi="宋体"/>
          <w:noProof/>
        </w:rPr>
        <w:t>#</w:t>
      </w:r>
      <w:r w:rsidRPr="0003698F">
        <w:rPr>
          <w:rFonts w:ascii="宋体" w:hAnsi="宋体" w:hint="eastAsia"/>
          <w:noProof/>
        </w:rPr>
        <w:t>标签也有表情的广告微博</w:t>
      </w:r>
      <w:r>
        <w:rPr>
          <w:noProof/>
        </w:rPr>
        <w:tab/>
      </w:r>
      <w:r>
        <w:rPr>
          <w:noProof/>
        </w:rPr>
        <w:fldChar w:fldCharType="begin"/>
      </w:r>
      <w:r>
        <w:rPr>
          <w:noProof/>
        </w:rPr>
        <w:instrText xml:space="preserve"> PAGEREF _Toc373836974 \h </w:instrText>
      </w:r>
      <w:r>
        <w:rPr>
          <w:noProof/>
        </w:rPr>
      </w:r>
      <w:r>
        <w:rPr>
          <w:noProof/>
        </w:rPr>
        <w:fldChar w:fldCharType="separate"/>
      </w:r>
      <w:r w:rsidR="007457D7">
        <w:rPr>
          <w:noProof/>
        </w:rPr>
        <w:t>39</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21  </w:t>
      </w:r>
      <w:r w:rsidRPr="0003698F">
        <w:rPr>
          <w:rFonts w:ascii="宋体" w:hAnsi="宋体" w:hint="eastAsia"/>
          <w:noProof/>
        </w:rPr>
        <w:t>包含“评论中找链接”的微博</w:t>
      </w:r>
      <w:r>
        <w:rPr>
          <w:noProof/>
        </w:rPr>
        <w:tab/>
      </w:r>
      <w:r>
        <w:rPr>
          <w:noProof/>
        </w:rPr>
        <w:fldChar w:fldCharType="begin"/>
      </w:r>
      <w:r>
        <w:rPr>
          <w:noProof/>
        </w:rPr>
        <w:instrText xml:space="preserve"> PAGEREF _Toc373836975 \h </w:instrText>
      </w:r>
      <w:r>
        <w:rPr>
          <w:noProof/>
        </w:rPr>
      </w:r>
      <w:r>
        <w:rPr>
          <w:noProof/>
        </w:rPr>
        <w:fldChar w:fldCharType="separate"/>
      </w:r>
      <w:r w:rsidR="007457D7">
        <w:rPr>
          <w:noProof/>
        </w:rPr>
        <w:t>39</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22  </w:t>
      </w:r>
      <w:r w:rsidRPr="0003698F">
        <w:rPr>
          <w:rFonts w:ascii="宋体" w:hAnsi="宋体" w:hint="eastAsia"/>
          <w:noProof/>
        </w:rPr>
        <w:t>包含“链接在评论”的微博一</w:t>
      </w:r>
      <w:r>
        <w:rPr>
          <w:noProof/>
        </w:rPr>
        <w:tab/>
      </w:r>
      <w:r>
        <w:rPr>
          <w:noProof/>
        </w:rPr>
        <w:fldChar w:fldCharType="begin"/>
      </w:r>
      <w:r>
        <w:rPr>
          <w:noProof/>
        </w:rPr>
        <w:instrText xml:space="preserve"> PAGEREF _Toc373836976 \h </w:instrText>
      </w:r>
      <w:r>
        <w:rPr>
          <w:noProof/>
        </w:rPr>
      </w:r>
      <w:r>
        <w:rPr>
          <w:noProof/>
        </w:rPr>
        <w:fldChar w:fldCharType="separate"/>
      </w:r>
      <w:r w:rsidR="007457D7">
        <w:rPr>
          <w:noProof/>
        </w:rPr>
        <w:t>39</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23  </w:t>
      </w:r>
      <w:r w:rsidRPr="0003698F">
        <w:rPr>
          <w:rFonts w:ascii="宋体" w:hAnsi="宋体" w:hint="eastAsia"/>
          <w:noProof/>
        </w:rPr>
        <w:t>包含“链接在评论”的微博二</w:t>
      </w:r>
      <w:r>
        <w:rPr>
          <w:noProof/>
        </w:rPr>
        <w:tab/>
      </w:r>
      <w:r>
        <w:rPr>
          <w:noProof/>
        </w:rPr>
        <w:fldChar w:fldCharType="begin"/>
      </w:r>
      <w:r>
        <w:rPr>
          <w:noProof/>
        </w:rPr>
        <w:instrText xml:space="preserve"> PAGEREF _Toc373836977 \h </w:instrText>
      </w:r>
      <w:r>
        <w:rPr>
          <w:noProof/>
        </w:rPr>
      </w:r>
      <w:r>
        <w:rPr>
          <w:noProof/>
        </w:rPr>
        <w:fldChar w:fldCharType="separate"/>
      </w:r>
      <w:r w:rsidR="007457D7">
        <w:rPr>
          <w:noProof/>
        </w:rPr>
        <w:t>40</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24  </w:t>
      </w:r>
      <w:r w:rsidRPr="0003698F">
        <w:rPr>
          <w:rFonts w:ascii="宋体" w:hAnsi="宋体" w:hint="eastAsia"/>
          <w:noProof/>
        </w:rPr>
        <w:t>简单过滤器的树形叠加</w:t>
      </w:r>
      <w:r>
        <w:rPr>
          <w:noProof/>
        </w:rPr>
        <w:tab/>
      </w:r>
      <w:r>
        <w:rPr>
          <w:noProof/>
        </w:rPr>
        <w:fldChar w:fldCharType="begin"/>
      </w:r>
      <w:r>
        <w:rPr>
          <w:noProof/>
        </w:rPr>
        <w:instrText xml:space="preserve"> PAGEREF _Toc373836978 \h </w:instrText>
      </w:r>
      <w:r>
        <w:rPr>
          <w:noProof/>
        </w:rPr>
      </w:r>
      <w:r>
        <w:rPr>
          <w:noProof/>
        </w:rPr>
        <w:fldChar w:fldCharType="separate"/>
      </w:r>
      <w:r w:rsidR="007457D7">
        <w:rPr>
          <w:noProof/>
        </w:rPr>
        <w:t>40</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25  </w:t>
      </w:r>
      <w:r w:rsidRPr="0003698F">
        <w:rPr>
          <w:rFonts w:ascii="宋体" w:hAnsi="宋体" w:hint="eastAsia"/>
          <w:noProof/>
        </w:rPr>
        <w:t>具备学习能力的分类器的结构示意图</w:t>
      </w:r>
      <w:r>
        <w:rPr>
          <w:noProof/>
        </w:rPr>
        <w:tab/>
      </w:r>
      <w:r>
        <w:rPr>
          <w:noProof/>
        </w:rPr>
        <w:fldChar w:fldCharType="begin"/>
      </w:r>
      <w:r>
        <w:rPr>
          <w:noProof/>
        </w:rPr>
        <w:instrText xml:space="preserve"> PAGEREF _Toc373836979 \h </w:instrText>
      </w:r>
      <w:r>
        <w:rPr>
          <w:noProof/>
        </w:rPr>
      </w:r>
      <w:r>
        <w:rPr>
          <w:noProof/>
        </w:rPr>
        <w:fldChar w:fldCharType="separate"/>
      </w:r>
      <w:r w:rsidR="007457D7">
        <w:rPr>
          <w:noProof/>
        </w:rPr>
        <w:t>42</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26  </w:t>
      </w:r>
      <w:r w:rsidRPr="0003698F">
        <w:rPr>
          <w:rFonts w:ascii="宋体" w:hAnsi="宋体" w:hint="eastAsia"/>
          <w:noProof/>
        </w:rPr>
        <w:t>卡方分布</w:t>
      </w:r>
      <w:r>
        <w:rPr>
          <w:noProof/>
        </w:rPr>
        <w:tab/>
      </w:r>
      <w:r>
        <w:rPr>
          <w:noProof/>
        </w:rPr>
        <w:fldChar w:fldCharType="begin"/>
      </w:r>
      <w:r>
        <w:rPr>
          <w:noProof/>
        </w:rPr>
        <w:instrText xml:space="preserve"> PAGEREF _Toc373836980 \h </w:instrText>
      </w:r>
      <w:r>
        <w:rPr>
          <w:noProof/>
        </w:rPr>
      </w:r>
      <w:r>
        <w:rPr>
          <w:noProof/>
        </w:rPr>
        <w:fldChar w:fldCharType="separate"/>
      </w:r>
      <w:r w:rsidR="007457D7">
        <w:rPr>
          <w:noProof/>
        </w:rPr>
        <w:t>49</w:t>
      </w:r>
      <w:r>
        <w:rPr>
          <w:noProof/>
        </w:rPr>
        <w:fldChar w:fldCharType="end"/>
      </w:r>
    </w:p>
    <w:p w:rsidR="00BD5565" w:rsidRDefault="00BD5565" w:rsidP="00BD5565">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03698F">
        <w:rPr>
          <w:rFonts w:ascii="宋体" w:hAnsi="宋体" w:hint="eastAsia"/>
          <w:noProof/>
        </w:rPr>
        <w:t>图</w:t>
      </w:r>
      <w:r w:rsidRPr="0003698F">
        <w:rPr>
          <w:rFonts w:ascii="宋体" w:hAnsi="宋体"/>
          <w:noProof/>
        </w:rPr>
        <w:t xml:space="preserve"> 27  </w:t>
      </w:r>
      <w:r w:rsidRPr="0003698F">
        <w:rPr>
          <w:rFonts w:ascii="宋体" w:hAnsi="宋体" w:hint="eastAsia"/>
          <w:noProof/>
        </w:rPr>
        <w:t>二级优化的示意图</w:t>
      </w:r>
      <w:r>
        <w:rPr>
          <w:noProof/>
        </w:rPr>
        <w:tab/>
      </w:r>
      <w:r>
        <w:rPr>
          <w:noProof/>
        </w:rPr>
        <w:fldChar w:fldCharType="begin"/>
      </w:r>
      <w:r>
        <w:rPr>
          <w:noProof/>
        </w:rPr>
        <w:instrText xml:space="preserve"> PAGEREF _Toc373836981 \h </w:instrText>
      </w:r>
      <w:r>
        <w:rPr>
          <w:noProof/>
        </w:rPr>
      </w:r>
      <w:r>
        <w:rPr>
          <w:noProof/>
        </w:rPr>
        <w:fldChar w:fldCharType="separate"/>
      </w:r>
      <w:r w:rsidR="007457D7">
        <w:rPr>
          <w:noProof/>
        </w:rPr>
        <w:t>58</w:t>
      </w:r>
      <w:r>
        <w:rPr>
          <w:noProof/>
        </w:rPr>
        <w:fldChar w:fldCharType="end"/>
      </w:r>
    </w:p>
    <w:p w:rsidR="00BC3F15" w:rsidRPr="003C698F" w:rsidRDefault="000439FB" w:rsidP="00BD5565">
      <w:pPr>
        <w:spacing w:line="240" w:lineRule="auto"/>
        <w:rPr>
          <w:rFonts w:ascii="宋体" w:hAnsi="宋体"/>
        </w:rPr>
      </w:pPr>
      <w:r w:rsidRPr="00E82DA3">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5C29C6">
      <w:pPr>
        <w:pStyle w:val="Heading1"/>
        <w:spacing w:before="163" w:after="163"/>
      </w:pPr>
      <w:bookmarkStart w:id="54" w:name="_Toc372276904"/>
      <w:bookmarkStart w:id="55" w:name="_Toc373754644"/>
      <w:bookmarkStart w:id="56" w:name="_Toc373754739"/>
      <w:bookmarkStart w:id="57" w:name="_Toc373754878"/>
      <w:bookmarkStart w:id="58" w:name="_Toc373761878"/>
      <w:bookmarkStart w:id="59" w:name="_Toc373788886"/>
      <w:bookmarkStart w:id="60" w:name="_Toc373836857"/>
      <w:bookmarkStart w:id="61" w:name="_Toc373837158"/>
      <w:bookmarkStart w:id="62" w:name="_Toc373837487"/>
      <w:bookmarkStart w:id="63" w:name="_Toc373838150"/>
      <w:bookmarkStart w:id="64" w:name="_Toc373838394"/>
      <w:r w:rsidRPr="003C698F">
        <w:rPr>
          <w:rFonts w:hint="eastAsia"/>
        </w:rPr>
        <w:lastRenderedPageBreak/>
        <w:t>表</w:t>
      </w:r>
      <w:r w:rsidR="00FA5795" w:rsidRPr="003C698F">
        <w:rPr>
          <w:rFonts w:hint="eastAsia"/>
        </w:rPr>
        <w:t>目</w:t>
      </w:r>
      <w:r w:rsidRPr="003C698F">
        <w:rPr>
          <w:rFonts w:hint="eastAsia"/>
        </w:rPr>
        <w:t>录</w:t>
      </w:r>
      <w:bookmarkEnd w:id="54"/>
      <w:bookmarkEnd w:id="55"/>
      <w:bookmarkEnd w:id="56"/>
      <w:bookmarkEnd w:id="57"/>
      <w:bookmarkEnd w:id="58"/>
      <w:bookmarkEnd w:id="59"/>
      <w:bookmarkEnd w:id="60"/>
      <w:bookmarkEnd w:id="61"/>
      <w:bookmarkEnd w:id="62"/>
      <w:bookmarkEnd w:id="63"/>
      <w:bookmarkEnd w:id="64"/>
    </w:p>
    <w:p w:rsidR="003B13C9" w:rsidRDefault="007E47B0"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7457D7">
        <w:rPr>
          <w:noProof/>
        </w:rPr>
        <w:t>55</w:t>
      </w:r>
      <w:r w:rsidR="003B13C9">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7457D7">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7457D7">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7457D7">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7457D7">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7457D7">
        <w:rPr>
          <w:noProof/>
        </w:rPr>
        <w:t>58</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7457D7">
        <w:rPr>
          <w:noProof/>
        </w:rPr>
        <w:t>58</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7457D7">
        <w:rPr>
          <w:noProof/>
        </w:rPr>
        <w:t>59</w:t>
      </w:r>
      <w:r>
        <w:rPr>
          <w:noProof/>
        </w:rPr>
        <w:fldChar w:fldCharType="end"/>
      </w:r>
    </w:p>
    <w:p w:rsidR="007E47B0" w:rsidRPr="003C698F" w:rsidRDefault="007E47B0" w:rsidP="003A13CB">
      <w:pPr>
        <w:spacing w:line="240" w:lineRule="auto"/>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Heading1"/>
        <w:spacing w:before="163" w:after="163"/>
      </w:pPr>
      <w:bookmarkStart w:id="65" w:name="_Ref372212562"/>
      <w:bookmarkStart w:id="66" w:name="_Toc373838395"/>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65"/>
      <w:bookmarkEnd w:id="66"/>
    </w:p>
    <w:p w:rsidR="00295A56" w:rsidRPr="003C698F" w:rsidRDefault="00295A56" w:rsidP="00AC6070">
      <w:pPr>
        <w:pStyle w:val="Heading2"/>
        <w:spacing w:before="163" w:after="163"/>
      </w:pPr>
      <w:bookmarkStart w:id="67" w:name="_Toc373838396"/>
      <w:r w:rsidRPr="003C698F">
        <w:t xml:space="preserve">1.1 </w:t>
      </w:r>
      <w:r w:rsidRPr="003C698F">
        <w:rPr>
          <w:rFonts w:hint="eastAsia"/>
        </w:rPr>
        <w:t>课题来源和意义</w:t>
      </w:r>
      <w:bookmarkEnd w:id="67"/>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68" w:name="_Toc373838397"/>
      <w:r w:rsidRPr="003C698F">
        <w:t>1.</w:t>
      </w:r>
      <w:r w:rsidRPr="003C698F">
        <w:rPr>
          <w:rFonts w:hint="eastAsia"/>
        </w:rPr>
        <w:t>2</w:t>
      </w:r>
      <w:r w:rsidRPr="003C698F">
        <w:t xml:space="preserve"> </w:t>
      </w:r>
      <w:r w:rsidRPr="003C698F">
        <w:rPr>
          <w:rFonts w:hint="eastAsia"/>
        </w:rPr>
        <w:t>课题国内外研究现状分析</w:t>
      </w:r>
      <w:bookmarkEnd w:id="68"/>
    </w:p>
    <w:p w:rsidR="00E37125" w:rsidRPr="003C698F" w:rsidRDefault="006E57DF" w:rsidP="00AC6070">
      <w:pPr>
        <w:pStyle w:val="Heading3"/>
        <w:shd w:val="clear" w:color="auto" w:fill="auto"/>
        <w:spacing w:before="163" w:after="163"/>
      </w:pPr>
      <w:bookmarkStart w:id="69" w:name="_Toc373838398"/>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69"/>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70" w:name="_Toc373838399"/>
      <w:r w:rsidRPr="005914C6">
        <w:rPr>
          <w:rFonts w:hint="eastAsia"/>
          <w:shd w:val="clear" w:color="auto" w:fill="auto"/>
        </w:rPr>
        <w:t>1.2.2中文分词</w:t>
      </w:r>
      <w:r w:rsidR="005914C6">
        <w:rPr>
          <w:rFonts w:hint="eastAsia"/>
          <w:shd w:val="clear" w:color="auto" w:fill="auto"/>
        </w:rPr>
        <w:t>算法</w:t>
      </w:r>
      <w:bookmarkEnd w:id="70"/>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71" w:name="_Toc373838400"/>
      <w:r w:rsidRPr="00F4684A">
        <w:rPr>
          <w:rFonts w:hint="eastAsia"/>
          <w:shd w:val="clear" w:color="auto" w:fill="auto"/>
        </w:rPr>
        <w:t>1.2.3其他存在的问题</w:t>
      </w:r>
      <w:bookmarkEnd w:id="71"/>
    </w:p>
    <w:p w:rsidR="006E57DF" w:rsidRPr="003C698F" w:rsidRDefault="006E57DF" w:rsidP="00AC6070">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AC6070">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72" w:name="_Toc373838401"/>
      <w:r w:rsidRPr="00AC6070">
        <w:rPr>
          <w:rFonts w:hint="eastAsia"/>
          <w:shd w:val="clear" w:color="auto" w:fill="auto"/>
        </w:rPr>
        <w:lastRenderedPageBreak/>
        <w:t>1.</w:t>
      </w:r>
      <w:r w:rsidR="006E57DF" w:rsidRPr="00AC6070">
        <w:rPr>
          <w:rFonts w:hint="eastAsia"/>
          <w:shd w:val="clear" w:color="auto" w:fill="auto"/>
        </w:rPr>
        <w:t>2.4 结论</w:t>
      </w:r>
      <w:bookmarkEnd w:id="72"/>
    </w:p>
    <w:p w:rsidR="006E57DF" w:rsidRPr="003C698F" w:rsidRDefault="006E57DF" w:rsidP="0078578B">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73" w:name="_Toc373838402"/>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73"/>
    </w:p>
    <w:p w:rsidR="00D40A52" w:rsidRPr="003C698F" w:rsidRDefault="00D40A52" w:rsidP="00AC6070">
      <w:pPr>
        <w:pStyle w:val="Heading3"/>
        <w:shd w:val="clear" w:color="auto" w:fill="auto"/>
        <w:spacing w:before="163" w:after="163"/>
      </w:pPr>
      <w:bookmarkStart w:id="74" w:name="_Toc341784268"/>
      <w:bookmarkStart w:id="75" w:name="_Toc373838403"/>
      <w:r w:rsidRPr="000E4450">
        <w:rPr>
          <w:rFonts w:hint="eastAsia"/>
          <w:shd w:val="clear" w:color="auto" w:fill="auto"/>
        </w:rPr>
        <w:t>1.3.1 研究目标</w:t>
      </w:r>
      <w:bookmarkEnd w:id="74"/>
      <w:bookmarkEnd w:id="75"/>
    </w:p>
    <w:p w:rsidR="0031487F" w:rsidRPr="003C698F" w:rsidRDefault="0031487F" w:rsidP="00AC6070">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76" w:name="_Toc30157417"/>
      <w:bookmarkStart w:id="77" w:name="_Toc341784269"/>
      <w:bookmarkStart w:id="78" w:name="_Toc373838404"/>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76"/>
      <w:bookmarkEnd w:id="77"/>
      <w:bookmarkEnd w:id="78"/>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79" w:name="_Toc373838405"/>
      <w:r w:rsidRPr="000E4450">
        <w:rPr>
          <w:rFonts w:hint="eastAsia"/>
          <w:shd w:val="clear" w:color="auto" w:fill="auto"/>
        </w:rPr>
        <w:t>1.3.3 个人在项目中承担的主要工作</w:t>
      </w:r>
      <w:bookmarkEnd w:id="79"/>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80" w:name="_Toc373838406"/>
      <w:r w:rsidRPr="003C698F">
        <w:t>1.</w:t>
      </w:r>
      <w:r w:rsidRPr="003C698F">
        <w:rPr>
          <w:rFonts w:hint="eastAsia"/>
        </w:rPr>
        <w:t>4</w:t>
      </w:r>
      <w:r w:rsidRPr="003C698F">
        <w:t xml:space="preserve"> </w:t>
      </w:r>
      <w:r w:rsidRPr="003C698F">
        <w:rPr>
          <w:rFonts w:hint="eastAsia"/>
        </w:rPr>
        <w:t>本文组织结构</w:t>
      </w:r>
      <w:bookmarkEnd w:id="80"/>
    </w:p>
    <w:p w:rsidR="00295A56" w:rsidRPr="003C698F" w:rsidRDefault="00CF6F4D" w:rsidP="00AC6070">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295A56" w:rsidRDefault="00295A56" w:rsidP="00AC6070">
      <w:pPr>
        <w:ind w:firstLineChars="200" w:firstLine="480"/>
        <w:rPr>
          <w:rFonts w:ascii="宋体" w:hAnsi="宋体"/>
          <w:kern w:val="0"/>
        </w:rPr>
      </w:pPr>
      <w:r w:rsidRPr="003C698F">
        <w:rPr>
          <w:rFonts w:ascii="宋体" w:hAnsi="宋体" w:hint="eastAsia"/>
          <w:kern w:val="0"/>
        </w:rPr>
        <w:t>第</w:t>
      </w:r>
      <w:r w:rsidR="0014624D">
        <w:rPr>
          <w:rFonts w:ascii="宋体" w:hAnsi="宋体" w:hint="eastAsia"/>
          <w:kern w:val="0"/>
        </w:rPr>
        <w:t>二</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A6747D" w:rsidRPr="003C698F" w:rsidRDefault="00A6747D" w:rsidP="00A6747D">
      <w:pPr>
        <w:ind w:firstLineChars="200" w:firstLine="480"/>
        <w:rPr>
          <w:rFonts w:ascii="宋体" w:hAnsi="宋体"/>
          <w:kern w:val="0"/>
        </w:rPr>
      </w:pPr>
      <w:r>
        <w:rPr>
          <w:rFonts w:ascii="宋体" w:hAnsi="宋体" w:hint="eastAsia"/>
          <w:kern w:val="0"/>
        </w:rPr>
        <w:t>第三</w:t>
      </w:r>
      <w:r w:rsidRPr="003C698F">
        <w:rPr>
          <w:rFonts w:ascii="宋体" w:hAnsi="宋体" w:hint="eastAsia"/>
          <w:kern w:val="0"/>
        </w:rPr>
        <w:t>章是</w:t>
      </w:r>
      <w:r>
        <w:rPr>
          <w:rFonts w:ascii="宋体" w:hAnsi="宋体" w:hint="eastAsia"/>
          <w:kern w:val="0"/>
        </w:rPr>
        <w:t>总体</w:t>
      </w:r>
      <w:r w:rsidRPr="003C698F">
        <w:rPr>
          <w:rFonts w:ascii="宋体" w:hAnsi="宋体" w:hint="eastAsia"/>
          <w:kern w:val="0"/>
        </w:rPr>
        <w:t>解决方案的设计，介绍了所有研究工作的流程设计以及实验源数据准备工作，详细讲述了实验数据收集的策略过程以及标记工具的建立与使用。</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w:t>
      </w:r>
      <w:r w:rsidR="00D30A34">
        <w:rPr>
          <w:rFonts w:ascii="宋体" w:hAnsi="宋体" w:hint="eastAsia"/>
          <w:kern w:val="0"/>
        </w:rPr>
        <w:t>详细设计实现</w:t>
      </w:r>
      <w:r w:rsidR="00CE4167" w:rsidRPr="003C698F">
        <w:rPr>
          <w:rFonts w:ascii="宋体" w:hAnsi="宋体" w:hint="eastAsia"/>
          <w:kern w:val="0"/>
        </w:rPr>
        <w:t>，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AC6070">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81" w:name="_Toc373838407"/>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81"/>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82" w:name="_Toc373838408"/>
      <w:r w:rsidRPr="003C698F">
        <w:t xml:space="preserve">2.1 </w:t>
      </w:r>
      <w:r w:rsidR="007825A4">
        <w:rPr>
          <w:rFonts w:hint="eastAsia"/>
        </w:rPr>
        <w:t>系统的</w:t>
      </w:r>
      <w:r w:rsidRPr="003C698F">
        <w:rPr>
          <w:rFonts w:hint="eastAsia"/>
        </w:rPr>
        <w:t>原始需求概述</w:t>
      </w:r>
      <w:bookmarkEnd w:id="82"/>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83" w:name="_Toc373838409"/>
      <w:r w:rsidRPr="003C698F">
        <w:t xml:space="preserve">2.2 </w:t>
      </w:r>
      <w:r w:rsidR="004B0808">
        <w:rPr>
          <w:rFonts w:hint="eastAsia"/>
        </w:rPr>
        <w:t>系统的</w:t>
      </w:r>
      <w:r w:rsidRPr="003C698F">
        <w:rPr>
          <w:rFonts w:hint="eastAsia"/>
        </w:rPr>
        <w:t>功能需求分析</w:t>
      </w:r>
      <w:bookmarkEnd w:id="83"/>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7750614" r:id="rId17"/>
        </w:object>
      </w:r>
    </w:p>
    <w:p w:rsidR="00EF6DE8" w:rsidRPr="003C698F" w:rsidRDefault="00EF6DE8" w:rsidP="00AC6070">
      <w:pPr>
        <w:pStyle w:val="Caption"/>
      </w:pPr>
      <w:bookmarkStart w:id="84" w:name="_Toc373836955"/>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7457D7">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84"/>
    </w:p>
    <w:p w:rsidR="00A42E5B" w:rsidRPr="003C698F" w:rsidRDefault="00A42E5B" w:rsidP="00A42E5B">
      <w:pPr>
        <w:pStyle w:val="Heading2"/>
        <w:spacing w:before="163" w:after="163"/>
      </w:pPr>
      <w:bookmarkStart w:id="85" w:name="_Toc373838410"/>
      <w:r w:rsidRPr="003C698F">
        <w:t>2.</w:t>
      </w:r>
      <w:r>
        <w:rPr>
          <w:rFonts w:hint="eastAsia"/>
        </w:rPr>
        <w:t>3</w:t>
      </w:r>
      <w:r w:rsidRPr="003C698F">
        <w:t xml:space="preserve"> </w:t>
      </w:r>
      <w:r w:rsidR="004B0808">
        <w:rPr>
          <w:rFonts w:hint="eastAsia"/>
        </w:rPr>
        <w:t>系统的</w:t>
      </w:r>
      <w:r w:rsidR="00167BC5">
        <w:rPr>
          <w:rFonts w:hint="eastAsia"/>
        </w:rPr>
        <w:t>质量</w:t>
      </w:r>
      <w:r w:rsidRPr="003C698F">
        <w:rPr>
          <w:rFonts w:hint="eastAsia"/>
        </w:rPr>
        <w:t>需求分析</w:t>
      </w:r>
      <w:bookmarkEnd w:id="85"/>
    </w:p>
    <w:p w:rsidR="005B153A" w:rsidRDefault="00E42C3F" w:rsidP="00E42C3F">
      <w:pPr>
        <w:pStyle w:val="Heading3"/>
        <w:shd w:val="clear" w:color="auto" w:fill="auto"/>
        <w:spacing w:before="163" w:after="163"/>
      </w:pPr>
      <w:bookmarkStart w:id="86" w:name="_Toc373838411"/>
      <w:r>
        <w:rPr>
          <w:rFonts w:hint="eastAsia"/>
          <w:shd w:val="clear" w:color="auto" w:fill="auto"/>
        </w:rPr>
        <w:t>2</w:t>
      </w:r>
      <w:r w:rsidRPr="00A65F85">
        <w:rPr>
          <w:rFonts w:hint="eastAsia"/>
          <w:shd w:val="clear" w:color="auto" w:fill="auto"/>
        </w:rPr>
        <w:t>.</w:t>
      </w:r>
      <w:r>
        <w:rPr>
          <w:rFonts w:hint="eastAsia"/>
          <w:shd w:val="clear" w:color="auto" w:fill="auto"/>
        </w:rPr>
        <w:t>3.1 健壮性需求</w:t>
      </w:r>
      <w:bookmarkEnd w:id="86"/>
    </w:p>
    <w:p w:rsidR="00631A41" w:rsidRPr="007B42DB" w:rsidRDefault="00FB3E29" w:rsidP="00B16554">
      <w:pPr>
        <w:rPr>
          <w:rFonts w:ascii="宋体" w:hAnsi="宋体" w:cs="Arial"/>
          <w:shd w:val="clear" w:color="auto" w:fill="FFFFFF"/>
        </w:rPr>
      </w:pPr>
      <w:r w:rsidRPr="007B42DB">
        <w:rPr>
          <w:rFonts w:ascii="Arial" w:hAnsi="Arial" w:cs="Arial" w:hint="eastAsia"/>
          <w:sz w:val="21"/>
          <w:szCs w:val="21"/>
          <w:shd w:val="clear" w:color="auto" w:fill="FFFFFF"/>
        </w:rPr>
        <w:tab/>
      </w:r>
      <w:r w:rsidRPr="007B42DB">
        <w:rPr>
          <w:rFonts w:ascii="宋体" w:hAnsi="宋体" w:cs="Arial" w:hint="eastAsia"/>
          <w:shd w:val="clear" w:color="auto" w:fill="FFFFFF"/>
        </w:rPr>
        <w:t>系统的健壮性主要是指</w:t>
      </w:r>
      <w:r w:rsidRPr="007B42DB">
        <w:rPr>
          <w:rFonts w:ascii="宋体" w:hAnsi="宋体" w:cs="Arial"/>
          <w:shd w:val="clear" w:color="auto" w:fill="FFFFFF"/>
        </w:rPr>
        <w:t>在</w:t>
      </w:r>
      <w:r w:rsidRPr="007B42DB">
        <w:rPr>
          <w:rFonts w:ascii="宋体" w:hAnsi="宋体" w:cs="Arial" w:hint="eastAsia"/>
          <w:shd w:val="clear" w:color="auto" w:fill="FFFFFF"/>
        </w:rPr>
        <w:t>各种异常的使用场景之下</w:t>
      </w:r>
      <w:r w:rsidRPr="007B42DB">
        <w:rPr>
          <w:rFonts w:ascii="宋体" w:hAnsi="宋体" w:cs="Arial"/>
          <w:shd w:val="clear" w:color="auto" w:fill="FFFFFF"/>
        </w:rPr>
        <w:t>，</w:t>
      </w:r>
      <w:r w:rsidRPr="007B42DB">
        <w:rPr>
          <w:rFonts w:ascii="宋体" w:hAnsi="宋体" w:cs="Arial" w:hint="eastAsia"/>
          <w:shd w:val="clear" w:color="auto" w:fill="FFFFFF"/>
        </w:rPr>
        <w:t>系统能够依然保证正常运行发</w:t>
      </w:r>
      <w:r w:rsidRPr="007B42DB">
        <w:rPr>
          <w:rFonts w:ascii="宋体" w:hAnsi="宋体" w:cs="Arial" w:hint="eastAsia"/>
          <w:shd w:val="clear" w:color="auto" w:fill="FFFFFF"/>
        </w:rPr>
        <w:lastRenderedPageBreak/>
        <w:t>挥其原来应有作用的能力</w:t>
      </w:r>
      <w:r w:rsidR="00631A41" w:rsidRPr="007B42DB">
        <w:rPr>
          <w:rFonts w:ascii="宋体" w:hAnsi="宋体" w:cs="Arial" w:hint="eastAsia"/>
          <w:shd w:val="clear" w:color="auto" w:fill="FFFFFF"/>
        </w:rPr>
        <w:t>，</w:t>
      </w:r>
      <w:r w:rsidR="00E75014" w:rsidRPr="007B42DB">
        <w:rPr>
          <w:rFonts w:ascii="宋体" w:hAnsi="宋体" w:cs="Arial" w:hint="eastAsia"/>
          <w:shd w:val="clear" w:color="auto" w:fill="FFFFFF"/>
        </w:rPr>
        <w:t>健壮性包括两种能力，一个是容错能力，另一个则是出现错误之后的恢复能力，</w:t>
      </w:r>
      <w:r w:rsidR="00631A41" w:rsidRPr="007B42DB">
        <w:rPr>
          <w:rFonts w:ascii="宋体" w:hAnsi="宋体" w:cs="Arial" w:hint="eastAsia"/>
          <w:shd w:val="clear" w:color="auto" w:fill="FFFFFF"/>
        </w:rPr>
        <w:t>健壮性</w:t>
      </w:r>
      <w:r w:rsidR="00E75014" w:rsidRPr="007B42DB">
        <w:rPr>
          <w:rFonts w:ascii="宋体" w:hAnsi="宋体" w:cs="Arial" w:hint="eastAsia"/>
          <w:shd w:val="clear" w:color="auto" w:fill="FFFFFF"/>
        </w:rPr>
        <w:t>同时也是</w:t>
      </w:r>
      <w:r w:rsidR="00631A41" w:rsidRPr="007B42DB">
        <w:rPr>
          <w:rFonts w:ascii="宋体" w:hAnsi="宋体" w:cs="Arial" w:hint="eastAsia"/>
          <w:shd w:val="clear" w:color="auto" w:fill="FFFFFF"/>
        </w:rPr>
        <w:t>是软件质量中最</w:t>
      </w:r>
      <w:r w:rsidR="00C622A1" w:rsidRPr="007B42DB">
        <w:rPr>
          <w:rFonts w:ascii="宋体" w:hAnsi="宋体" w:cs="Arial" w:hint="eastAsia"/>
          <w:shd w:val="clear" w:color="auto" w:fill="FFFFFF"/>
        </w:rPr>
        <w:t>基本</w:t>
      </w:r>
      <w:r w:rsidR="00631A41" w:rsidRPr="007B42DB">
        <w:rPr>
          <w:rFonts w:ascii="宋体" w:hAnsi="宋体" w:cs="Arial" w:hint="eastAsia"/>
          <w:shd w:val="clear" w:color="auto" w:fill="FFFFFF"/>
        </w:rPr>
        <w:t>的</w:t>
      </w:r>
      <w:r w:rsidR="00E75014" w:rsidRPr="007B42DB">
        <w:rPr>
          <w:rFonts w:ascii="宋体" w:hAnsi="宋体" w:cs="Arial" w:hint="eastAsia"/>
          <w:shd w:val="clear" w:color="auto" w:fill="FFFFFF"/>
        </w:rPr>
        <w:t>质量</w:t>
      </w:r>
      <w:r w:rsidR="00631A41" w:rsidRPr="007B42DB">
        <w:rPr>
          <w:rFonts w:ascii="宋体" w:hAnsi="宋体" w:cs="Arial" w:hint="eastAsia"/>
          <w:shd w:val="clear" w:color="auto" w:fill="FFFFFF"/>
        </w:rPr>
        <w:t>需求。</w:t>
      </w:r>
    </w:p>
    <w:p w:rsidR="00FB3E29" w:rsidRPr="007B42DB" w:rsidRDefault="00FB3E29" w:rsidP="00631A41">
      <w:pPr>
        <w:ind w:firstLine="420"/>
        <w:rPr>
          <w:rFonts w:ascii="宋体" w:hAnsi="宋体" w:cs="Arial"/>
          <w:shd w:val="clear" w:color="auto" w:fill="FFFFFF"/>
        </w:rPr>
      </w:pPr>
      <w:r w:rsidRPr="007B42DB">
        <w:rPr>
          <w:rFonts w:ascii="宋体" w:hAnsi="宋体" w:cs="Arial" w:hint="eastAsia"/>
          <w:shd w:val="clear" w:color="auto" w:fill="FFFFFF"/>
        </w:rPr>
        <w:t>由于新浪微博的内容具有其独特的内容风格，同时也有它一定的限制，所以综合软件</w:t>
      </w:r>
      <w:r w:rsidR="00796833" w:rsidRPr="007B42DB">
        <w:rPr>
          <w:rFonts w:ascii="宋体" w:hAnsi="宋体" w:cs="Arial" w:hint="eastAsia"/>
          <w:shd w:val="clear" w:color="auto" w:fill="FFFFFF"/>
        </w:rPr>
        <w:t>工程质量</w:t>
      </w:r>
      <w:r w:rsidRPr="007B42DB">
        <w:rPr>
          <w:rFonts w:ascii="宋体" w:hAnsi="宋体" w:cs="Arial" w:hint="eastAsia"/>
          <w:shd w:val="clear" w:color="auto" w:fill="FFFFFF"/>
        </w:rPr>
        <w:t>的</w:t>
      </w:r>
      <w:r w:rsidR="00796833" w:rsidRPr="007B42DB">
        <w:rPr>
          <w:rFonts w:ascii="宋体" w:hAnsi="宋体" w:cs="Arial" w:hint="eastAsia"/>
          <w:shd w:val="clear" w:color="auto" w:fill="FFFFFF"/>
        </w:rPr>
        <w:t>需求</w:t>
      </w:r>
      <w:r w:rsidRPr="007B42DB">
        <w:rPr>
          <w:rFonts w:ascii="宋体" w:hAnsi="宋体" w:cs="Arial" w:hint="eastAsia"/>
          <w:shd w:val="clear" w:color="auto" w:fill="FFFFFF"/>
        </w:rPr>
        <w:t>，</w:t>
      </w:r>
      <w:r w:rsidR="00796833" w:rsidRPr="007B42DB">
        <w:rPr>
          <w:rFonts w:ascii="宋体" w:hAnsi="宋体" w:cs="Arial" w:hint="eastAsia"/>
          <w:shd w:val="clear" w:color="auto" w:fill="FFFFFF"/>
        </w:rPr>
        <w:t>系统可以发挥价值首当其冲的前提就是不管在什么样的语言环境下都能够保证足够的稳定可运行</w:t>
      </w:r>
      <w:r w:rsidR="00E75014" w:rsidRPr="007B42DB">
        <w:rPr>
          <w:rFonts w:ascii="宋体" w:hAnsi="宋体" w:cs="Arial" w:hint="eastAsia"/>
          <w:shd w:val="clear" w:color="auto" w:fill="FFFFFF"/>
        </w:rPr>
        <w:t>并且完成预期交付的分类工作</w:t>
      </w:r>
      <w:r w:rsidR="00796833" w:rsidRPr="007B42DB">
        <w:rPr>
          <w:rFonts w:ascii="宋体" w:hAnsi="宋体" w:cs="Arial" w:hint="eastAsia"/>
          <w:shd w:val="clear" w:color="auto" w:fill="FFFFFF"/>
        </w:rPr>
        <w:t>。如果实在是无法运行的环境，也应当有的相应的日志输出记录进行反馈，方便后续的程序维护和Bug修复。</w:t>
      </w:r>
    </w:p>
    <w:p w:rsidR="00B16554" w:rsidRPr="007B42DB" w:rsidRDefault="00B16554" w:rsidP="00AC6070">
      <w:pPr>
        <w:rPr>
          <w:rFonts w:ascii="Arial" w:hAnsi="Arial" w:cs="Arial"/>
          <w:sz w:val="21"/>
          <w:szCs w:val="21"/>
          <w:shd w:val="clear" w:color="auto" w:fill="FFFFFF"/>
        </w:rPr>
      </w:pPr>
    </w:p>
    <w:p w:rsidR="00E42C3F" w:rsidRPr="007B42DB" w:rsidRDefault="00E42C3F" w:rsidP="00E42C3F">
      <w:pPr>
        <w:pStyle w:val="Heading3"/>
        <w:shd w:val="clear" w:color="auto" w:fill="auto"/>
        <w:spacing w:before="163" w:after="163"/>
      </w:pPr>
      <w:bookmarkStart w:id="87" w:name="_Toc373838412"/>
      <w:r w:rsidRPr="007B42DB">
        <w:rPr>
          <w:rFonts w:hint="eastAsia"/>
          <w:shd w:val="clear" w:color="auto" w:fill="auto"/>
        </w:rPr>
        <w:t>2.3.2 扩展性需求</w:t>
      </w:r>
      <w:bookmarkEnd w:id="87"/>
    </w:p>
    <w:p w:rsidR="00631A41" w:rsidRPr="007B42DB" w:rsidRDefault="007B42DB" w:rsidP="007B42DB">
      <w:pPr>
        <w:ind w:firstLine="420"/>
        <w:rPr>
          <w:rFonts w:ascii="宋体" w:hAnsi="宋体"/>
        </w:rPr>
      </w:pPr>
      <w:r w:rsidRPr="007B42DB">
        <w:rPr>
          <w:rFonts w:ascii="宋体" w:hAnsi="宋体" w:cs="Arial"/>
          <w:shd w:val="clear" w:color="auto" w:fill="FFFFFF"/>
        </w:rPr>
        <w:t>可扩展性</w:t>
      </w:r>
      <w:r w:rsidR="000B4867">
        <w:rPr>
          <w:rFonts w:ascii="宋体" w:hAnsi="宋体" w:cs="Arial" w:hint="eastAsia"/>
          <w:shd w:val="clear" w:color="auto" w:fill="FFFFFF"/>
        </w:rPr>
        <w:t>主要指的是</w:t>
      </w:r>
      <w:r w:rsidRPr="007B42DB">
        <w:rPr>
          <w:rFonts w:ascii="宋体" w:hAnsi="宋体" w:cs="Arial"/>
          <w:shd w:val="clear" w:color="auto" w:fill="FFFFFF"/>
        </w:rPr>
        <w:t>软件</w:t>
      </w:r>
      <w:r w:rsidR="000B4867">
        <w:rPr>
          <w:rFonts w:ascii="宋体" w:hAnsi="宋体" w:cs="Arial" w:hint="eastAsia"/>
          <w:shd w:val="clear" w:color="auto" w:fill="FFFFFF"/>
        </w:rPr>
        <w:t>系统</w:t>
      </w:r>
      <w:r w:rsidRPr="007B42DB">
        <w:rPr>
          <w:rFonts w:ascii="宋体" w:hAnsi="宋体" w:cs="Arial"/>
          <w:shd w:val="clear" w:color="auto" w:fill="FFFFFF"/>
        </w:rPr>
        <w:t>适应</w:t>
      </w:r>
      <w:r w:rsidR="000B4867">
        <w:rPr>
          <w:rFonts w:ascii="宋体" w:hAnsi="宋体" w:cs="Arial" w:hint="eastAsia"/>
          <w:shd w:val="clear" w:color="auto" w:fill="FFFFFF"/>
        </w:rPr>
        <w:t>变化的需求</w:t>
      </w:r>
      <w:r w:rsidRPr="007B42DB">
        <w:rPr>
          <w:rFonts w:ascii="宋体" w:hAnsi="宋体" w:cs="Arial"/>
          <w:shd w:val="clear" w:color="auto" w:fill="FFFFFF"/>
        </w:rPr>
        <w:t>的能力</w:t>
      </w:r>
      <w:r w:rsidR="002A4805">
        <w:rPr>
          <w:rFonts w:ascii="宋体" w:hAnsi="宋体" w:cs="Arial" w:hint="eastAsia"/>
          <w:shd w:val="clear" w:color="auto" w:fill="FFFFFF"/>
        </w:rPr>
        <w:t>，</w:t>
      </w:r>
      <w:r w:rsidR="000B4867">
        <w:rPr>
          <w:rFonts w:ascii="宋体" w:hAnsi="宋体" w:cs="Arial" w:hint="eastAsia"/>
          <w:shd w:val="clear" w:color="auto" w:fill="FFFFFF"/>
        </w:rPr>
        <w:t>可扩展性</w:t>
      </w:r>
      <w:r w:rsidR="006C2B96">
        <w:rPr>
          <w:rFonts w:ascii="宋体" w:hAnsi="宋体" w:cs="Arial" w:hint="eastAsia"/>
          <w:shd w:val="clear" w:color="auto" w:fill="FFFFFF"/>
        </w:rPr>
        <w:t>同时也是</w:t>
      </w:r>
      <w:r w:rsidR="000B4867">
        <w:rPr>
          <w:rFonts w:ascii="宋体" w:hAnsi="宋体" w:cs="Arial" w:hint="eastAsia"/>
          <w:shd w:val="clear" w:color="auto" w:fill="FFFFFF"/>
        </w:rPr>
        <w:t>系统设计</w:t>
      </w:r>
      <w:r w:rsidR="00AF2E02">
        <w:rPr>
          <w:rFonts w:ascii="宋体" w:hAnsi="宋体" w:cs="Arial" w:hint="eastAsia"/>
          <w:shd w:val="clear" w:color="auto" w:fill="FFFFFF"/>
        </w:rPr>
        <w:t>的阶段</w:t>
      </w:r>
      <w:r w:rsidR="000B4867">
        <w:rPr>
          <w:rFonts w:ascii="宋体" w:hAnsi="宋体" w:cs="Arial" w:hint="eastAsia"/>
          <w:shd w:val="clear" w:color="auto" w:fill="FFFFFF"/>
        </w:rPr>
        <w:t>需要重点考虑的</w:t>
      </w:r>
      <w:r w:rsidR="00AF2E02">
        <w:rPr>
          <w:rFonts w:ascii="宋体" w:hAnsi="宋体" w:cs="Arial" w:hint="eastAsia"/>
          <w:shd w:val="clear" w:color="auto" w:fill="FFFFFF"/>
        </w:rPr>
        <w:t>质量属性。</w:t>
      </w:r>
    </w:p>
    <w:p w:rsidR="00E42C3F" w:rsidRPr="007B42DB" w:rsidRDefault="002A4805" w:rsidP="007B42DB">
      <w:pPr>
        <w:ind w:firstLine="420"/>
        <w:rPr>
          <w:rFonts w:ascii="宋体" w:hAnsi="宋体"/>
        </w:rPr>
      </w:pPr>
      <w:r>
        <w:rPr>
          <w:rFonts w:ascii="宋体" w:hAnsi="宋体" w:hint="eastAsia"/>
        </w:rPr>
        <w:t>由于新浪微博的属性是用户产生内容，所以微博的内容也会是当今谁会中最前沿的语料库，各种各样的新词诸如“</w:t>
      </w:r>
      <w:r w:rsidR="007A1870" w:rsidRPr="007B42DB">
        <w:rPr>
          <w:rFonts w:ascii="宋体" w:hAnsi="宋体" w:hint="eastAsia"/>
        </w:rPr>
        <w:t>感累不爱</w:t>
      </w:r>
      <w:r w:rsidR="003674F6">
        <w:rPr>
          <w:rFonts w:ascii="宋体" w:hAnsi="宋体" w:hint="eastAsia"/>
        </w:rPr>
        <w:t>，</w:t>
      </w:r>
      <w:r>
        <w:rPr>
          <w:rFonts w:ascii="宋体" w:hAnsi="宋体" w:hint="eastAsia"/>
        </w:rPr>
        <w:t>人艰不拆</w:t>
      </w:r>
      <w:r w:rsidR="003674F6">
        <w:rPr>
          <w:rFonts w:ascii="宋体" w:hAnsi="宋体" w:hint="eastAsia"/>
        </w:rPr>
        <w:t>，</w:t>
      </w:r>
      <w:r w:rsidR="007A1870" w:rsidRPr="007B42DB">
        <w:rPr>
          <w:rFonts w:ascii="宋体" w:hAnsi="宋体" w:hint="eastAsia"/>
        </w:rPr>
        <w:t>十动然泼</w:t>
      </w:r>
      <w:r w:rsidR="003674F6">
        <w:rPr>
          <w:rFonts w:ascii="宋体" w:hAnsi="宋体" w:hint="eastAsia"/>
        </w:rPr>
        <w:t>，</w:t>
      </w:r>
      <w:r w:rsidR="00A73E50" w:rsidRPr="007B42DB">
        <w:rPr>
          <w:rFonts w:ascii="宋体" w:hAnsi="宋体" w:hint="eastAsia"/>
        </w:rPr>
        <w:t>来信砍</w:t>
      </w:r>
      <w:r>
        <w:rPr>
          <w:rFonts w:ascii="宋体" w:hAnsi="宋体" w:hint="eastAsia"/>
        </w:rPr>
        <w:t>……”，以及各种各样的特殊符号比如“╮(╯▽╰)╭”这样的颜文字的表达方式都会层出不穷，</w:t>
      </w:r>
      <w:r w:rsidR="00D832D3">
        <w:rPr>
          <w:rFonts w:ascii="宋体" w:hAnsi="宋体" w:hint="eastAsia"/>
        </w:rPr>
        <w:t>即使是垃圾微博的信息也一样，所以对于新内容的快速反应</w:t>
      </w:r>
      <w:r w:rsidR="00F975D9">
        <w:rPr>
          <w:rFonts w:ascii="宋体" w:hAnsi="宋体" w:hint="eastAsia"/>
        </w:rPr>
        <w:t>则需要在系统设计的阶段重点进行考虑</w:t>
      </w:r>
      <w:r w:rsidR="00D832D3">
        <w:rPr>
          <w:rFonts w:ascii="宋体" w:hAnsi="宋体" w:hint="eastAsia"/>
        </w:rPr>
        <w:t>。</w:t>
      </w:r>
    </w:p>
    <w:p w:rsidR="007A1870" w:rsidRDefault="007A1870" w:rsidP="00AC6070"/>
    <w:p w:rsidR="00E42C3F" w:rsidRPr="003C698F" w:rsidRDefault="00E42C3F" w:rsidP="00E42C3F">
      <w:pPr>
        <w:pStyle w:val="Heading3"/>
        <w:shd w:val="clear" w:color="auto" w:fill="auto"/>
        <w:spacing w:before="163" w:after="163"/>
      </w:pPr>
      <w:bookmarkStart w:id="88" w:name="_Toc373838413"/>
      <w:r>
        <w:rPr>
          <w:rFonts w:hint="eastAsia"/>
          <w:shd w:val="clear" w:color="auto" w:fill="auto"/>
        </w:rPr>
        <w:t>2</w:t>
      </w:r>
      <w:r w:rsidRPr="00A65F85">
        <w:rPr>
          <w:rFonts w:hint="eastAsia"/>
          <w:shd w:val="clear" w:color="auto" w:fill="auto"/>
        </w:rPr>
        <w:t>.</w:t>
      </w:r>
      <w:r>
        <w:rPr>
          <w:rFonts w:hint="eastAsia"/>
          <w:shd w:val="clear" w:color="auto" w:fill="auto"/>
        </w:rPr>
        <w:t xml:space="preserve">3.3 </w:t>
      </w:r>
      <w:r w:rsidR="00E83D5D">
        <w:rPr>
          <w:rFonts w:hint="eastAsia"/>
          <w:shd w:val="clear" w:color="auto" w:fill="auto"/>
        </w:rPr>
        <w:t>正确性</w:t>
      </w:r>
      <w:r w:rsidR="009928A1">
        <w:rPr>
          <w:rFonts w:hint="eastAsia"/>
          <w:shd w:val="clear" w:color="auto" w:fill="auto"/>
        </w:rPr>
        <w:t>需求</w:t>
      </w:r>
      <w:bookmarkEnd w:id="88"/>
    </w:p>
    <w:p w:rsidR="00B81DBB" w:rsidRDefault="00567ABE" w:rsidP="00AC6070">
      <w:r>
        <w:rPr>
          <w:rFonts w:hint="eastAsia"/>
        </w:rPr>
        <w:tab/>
      </w:r>
      <w:r w:rsidR="00124159">
        <w:rPr>
          <w:rFonts w:hint="eastAsia"/>
        </w:rPr>
        <w:t>在已经成熟的软件工程领域，正确性从来都是独一无的最重要的软件质量属性的需求。但是在最新的前沿领域，尤其是人工智能领域，对于客观世界进行</w:t>
      </w:r>
      <w:r w:rsidR="00081A86">
        <w:rPr>
          <w:rFonts w:hint="eastAsia"/>
        </w:rPr>
        <w:t>赋予机器的</w:t>
      </w:r>
      <w:r w:rsidR="00124159">
        <w:rPr>
          <w:rFonts w:hint="eastAsia"/>
        </w:rPr>
        <w:t>智能的改造已经不可能达到百分之百的正确，</w:t>
      </w:r>
      <w:r w:rsidR="00081A86">
        <w:rPr>
          <w:rFonts w:hint="eastAsia"/>
        </w:rPr>
        <w:t>所以现在在机器学习的领域里，我们经常用两个数据指标来衡量系统的正确性程度：一个是查全率，是指机器智能完成的任务在所有预期任务中占得比例，另一个是查准率，是指机器已经完成的正确任务在所有完成的任务当中的比例。通过这样两个指标我们可以衡量机器智能的优劣，而在微博垃圾信息过滤的系统设计中，我们对于查全率的要求远大于</w:t>
      </w:r>
      <w:r w:rsidR="00F1059C">
        <w:rPr>
          <w:rFonts w:hint="eastAsia"/>
        </w:rPr>
        <w:t>查准率</w:t>
      </w:r>
      <w:r w:rsidR="006F40B0">
        <w:rPr>
          <w:rFonts w:hint="eastAsia"/>
        </w:rPr>
        <w:t>，</w:t>
      </w:r>
      <w:r w:rsidR="007271D9">
        <w:rPr>
          <w:rFonts w:hint="eastAsia"/>
        </w:rPr>
        <w:t>因为过滤系统的误报我们错过了重要的信息</w:t>
      </w:r>
      <w:r w:rsidR="00395C3C">
        <w:rPr>
          <w:rFonts w:hint="eastAsia"/>
        </w:rPr>
        <w:t>所带来的损失远大于有些垃圾信息没有被检测过滤出来</w:t>
      </w:r>
      <w:r w:rsidR="00D36915">
        <w:rPr>
          <w:rFonts w:hint="eastAsia"/>
        </w:rPr>
        <w:t>的危害</w:t>
      </w:r>
      <w:r w:rsidR="00F67203">
        <w:rPr>
          <w:rFonts w:hint="eastAsia"/>
        </w:rPr>
        <w:t>，所以在最后的系统</w:t>
      </w:r>
      <w:r w:rsidR="00AA7ABD">
        <w:rPr>
          <w:rFonts w:hint="eastAsia"/>
        </w:rPr>
        <w:t>算法及参数</w:t>
      </w:r>
      <w:r w:rsidR="00F67203">
        <w:rPr>
          <w:rFonts w:hint="eastAsia"/>
        </w:rPr>
        <w:t>调整的时候</w:t>
      </w:r>
      <w:r w:rsidR="00EE72A3">
        <w:rPr>
          <w:rFonts w:hint="eastAsia"/>
        </w:rPr>
        <w:t>，</w:t>
      </w:r>
      <w:r w:rsidR="00287E50">
        <w:rPr>
          <w:rFonts w:hint="eastAsia"/>
        </w:rPr>
        <w:t>我们需要在保证查准率</w:t>
      </w:r>
      <w:r w:rsidR="00960262">
        <w:rPr>
          <w:rFonts w:hint="eastAsia"/>
        </w:rPr>
        <w:t>足够稳定高效的</w:t>
      </w:r>
      <w:r w:rsidR="00287E50">
        <w:rPr>
          <w:rFonts w:hint="eastAsia"/>
        </w:rPr>
        <w:t>基础上进一步提高查全率。</w:t>
      </w:r>
    </w:p>
    <w:p w:rsidR="00124159" w:rsidRDefault="00B8482F" w:rsidP="00AC6070">
      <w:r>
        <w:rPr>
          <w:rFonts w:hint="eastAsia"/>
        </w:rPr>
        <w:tab/>
      </w:r>
    </w:p>
    <w:p w:rsidR="009D4E72" w:rsidRPr="003C698F" w:rsidRDefault="009D4E72" w:rsidP="009D4E72">
      <w:pPr>
        <w:pStyle w:val="Heading3"/>
        <w:shd w:val="clear" w:color="auto" w:fill="auto"/>
        <w:spacing w:before="163" w:after="163"/>
      </w:pPr>
      <w:bookmarkStart w:id="89" w:name="_Toc373838414"/>
      <w:r>
        <w:rPr>
          <w:rFonts w:hint="eastAsia"/>
          <w:shd w:val="clear" w:color="auto" w:fill="auto"/>
        </w:rPr>
        <w:lastRenderedPageBreak/>
        <w:t>2</w:t>
      </w:r>
      <w:r w:rsidRPr="00A65F85">
        <w:rPr>
          <w:rFonts w:hint="eastAsia"/>
          <w:shd w:val="clear" w:color="auto" w:fill="auto"/>
        </w:rPr>
        <w:t>.</w:t>
      </w:r>
      <w:r>
        <w:rPr>
          <w:rFonts w:hint="eastAsia"/>
          <w:shd w:val="clear" w:color="auto" w:fill="auto"/>
        </w:rPr>
        <w:t xml:space="preserve">3.4 </w:t>
      </w:r>
      <w:r w:rsidR="00371C10">
        <w:rPr>
          <w:rFonts w:hint="eastAsia"/>
          <w:shd w:val="clear" w:color="auto" w:fill="auto"/>
        </w:rPr>
        <w:t>性能</w:t>
      </w:r>
      <w:r w:rsidR="00FB3E29">
        <w:rPr>
          <w:rFonts w:hint="eastAsia"/>
          <w:shd w:val="clear" w:color="auto" w:fill="auto"/>
        </w:rPr>
        <w:t>需求</w:t>
      </w:r>
      <w:bookmarkEnd w:id="89"/>
    </w:p>
    <w:p w:rsidR="00E42C3F" w:rsidRPr="002C2FBA" w:rsidRDefault="00507C90" w:rsidP="003E7053">
      <w:pPr>
        <w:rPr>
          <w:rFonts w:ascii="宋体" w:hAnsi="宋体"/>
        </w:rPr>
      </w:pPr>
      <w:r w:rsidRPr="002C2FBA">
        <w:rPr>
          <w:rFonts w:ascii="宋体" w:hAnsi="宋体" w:hint="eastAsia"/>
        </w:rPr>
        <w:tab/>
      </w:r>
      <w:r w:rsidR="00371C10" w:rsidRPr="002C2FBA">
        <w:rPr>
          <w:rFonts w:ascii="宋体" w:hAnsi="宋体" w:hint="eastAsia"/>
        </w:rPr>
        <w:t>对于性能的需求主要指</w:t>
      </w:r>
      <w:r w:rsidR="003E7053" w:rsidRPr="002C2FBA">
        <w:rPr>
          <w:rFonts w:ascii="宋体" w:hAnsi="宋体" w:hint="eastAsia"/>
        </w:rPr>
        <w:t>算法</w:t>
      </w:r>
      <w:r w:rsidR="00371C10" w:rsidRPr="002C2FBA">
        <w:rPr>
          <w:rFonts w:ascii="宋体" w:hAnsi="宋体" w:hint="eastAsia"/>
        </w:rPr>
        <w:t>上的</w:t>
      </w:r>
      <w:r w:rsidR="003E7053" w:rsidRPr="002C2FBA">
        <w:rPr>
          <w:rFonts w:ascii="宋体" w:hAnsi="宋体" w:hint="eastAsia"/>
        </w:rPr>
        <w:t>时间空间复杂度的需求，而不是仅仅指代软件的运行速度，而对于性能优化主要还是找出各个限制性的瓶颈，可以通过优化数据结构、算法和代码来提高软件运行时的性能。</w:t>
      </w:r>
    </w:p>
    <w:p w:rsidR="003E7053" w:rsidRPr="002C2FBA" w:rsidRDefault="003E7053" w:rsidP="003E7053">
      <w:pPr>
        <w:rPr>
          <w:rFonts w:ascii="宋体" w:hAnsi="宋体"/>
        </w:rPr>
      </w:pPr>
      <w:r w:rsidRPr="002C2FBA">
        <w:rPr>
          <w:rFonts w:ascii="宋体" w:hAnsi="宋体" w:hint="eastAsia"/>
        </w:rPr>
        <w:tab/>
      </w:r>
      <w:r w:rsidR="0053589F">
        <w:rPr>
          <w:rFonts w:ascii="宋体" w:hAnsi="宋体" w:hint="eastAsia"/>
        </w:rPr>
        <w:t>而对于微博垃圾信息过滤系统来讲，最主要的不是系统的</w:t>
      </w:r>
      <w:r w:rsidR="00787E7F">
        <w:rPr>
          <w:rFonts w:ascii="宋体" w:hAnsi="宋体" w:hint="eastAsia"/>
        </w:rPr>
        <w:t>空间问题，因为训练集数量受到标记工作速度的限制所以不会是太大的瓶颈，但是对于系统的过滤过程当中</w:t>
      </w:r>
      <w:r w:rsidR="009E75D2">
        <w:rPr>
          <w:rFonts w:ascii="宋体" w:hAnsi="宋体" w:hint="eastAsia"/>
        </w:rPr>
        <w:t>的性能</w:t>
      </w:r>
      <w:r w:rsidR="00787E7F">
        <w:rPr>
          <w:rFonts w:ascii="宋体" w:hAnsi="宋体" w:hint="eastAsia"/>
        </w:rPr>
        <w:t>来讲</w:t>
      </w:r>
      <w:r w:rsidR="009E75D2">
        <w:rPr>
          <w:rFonts w:ascii="宋体" w:hAnsi="宋体" w:hint="eastAsia"/>
        </w:rPr>
        <w:t>，</w:t>
      </w:r>
      <w:r w:rsidR="00577093">
        <w:rPr>
          <w:rFonts w:ascii="宋体" w:hAnsi="宋体" w:hint="eastAsia"/>
        </w:rPr>
        <w:t>最大</w:t>
      </w:r>
      <w:r w:rsidR="009E75D2">
        <w:rPr>
          <w:rFonts w:ascii="宋体" w:hAnsi="宋体" w:hint="eastAsia"/>
        </w:rPr>
        <w:t>的瓶颈</w:t>
      </w:r>
      <w:r w:rsidR="00577093">
        <w:rPr>
          <w:rFonts w:ascii="宋体" w:hAnsi="宋体" w:hint="eastAsia"/>
        </w:rPr>
        <w:t>在于训练的计算过程以及</w:t>
      </w:r>
      <w:r w:rsidR="006C5F77">
        <w:rPr>
          <w:rFonts w:ascii="宋体" w:hAnsi="宋体" w:hint="eastAsia"/>
        </w:rPr>
        <w:t>分类计算</w:t>
      </w:r>
      <w:r w:rsidR="009E75D2">
        <w:rPr>
          <w:rFonts w:ascii="宋体" w:hAnsi="宋体" w:hint="eastAsia"/>
        </w:rPr>
        <w:t>所消耗的时间。</w:t>
      </w:r>
    </w:p>
    <w:p w:rsidR="00CE5138" w:rsidRPr="003C698F" w:rsidRDefault="00CE5138" w:rsidP="00CE5138">
      <w:pPr>
        <w:pStyle w:val="Heading2"/>
        <w:spacing w:before="163" w:after="163"/>
      </w:pPr>
      <w:bookmarkStart w:id="90" w:name="_Toc373838415"/>
      <w:r w:rsidRPr="003C698F">
        <w:t>2.</w:t>
      </w:r>
      <w:r w:rsidR="00A42E5B">
        <w:rPr>
          <w:rFonts w:hint="eastAsia"/>
        </w:rPr>
        <w:t>4</w:t>
      </w:r>
      <w:r w:rsidRPr="003C698F">
        <w:t xml:space="preserve"> </w:t>
      </w:r>
      <w:r w:rsidR="004B0808">
        <w:rPr>
          <w:rFonts w:hint="eastAsia"/>
        </w:rPr>
        <w:t>系统的</w:t>
      </w:r>
      <w:r>
        <w:rPr>
          <w:rFonts w:hint="eastAsia"/>
        </w:rPr>
        <w:t>算法需求分析</w:t>
      </w:r>
      <w:bookmarkEnd w:id="90"/>
    </w:p>
    <w:p w:rsidR="00AC43EB" w:rsidRDefault="00EB4D9D" w:rsidP="00922D4B">
      <w:pPr>
        <w:ind w:firstLine="420"/>
      </w:pPr>
      <w:r>
        <w:rPr>
          <w:rFonts w:hint="eastAsia"/>
        </w:rPr>
        <w:t>通过上面的需求分析，</w:t>
      </w:r>
      <w:r w:rsidR="00990A41">
        <w:rPr>
          <w:rFonts w:hint="eastAsia"/>
        </w:rPr>
        <w:t>我们了解到了系统的性能需求中，对于算法的时间复杂度的要求比较高，所以我们需要</w:t>
      </w:r>
      <w:r w:rsidR="003D471C">
        <w:rPr>
          <w:rFonts w:hint="eastAsia"/>
        </w:rPr>
        <w:t>对算法进行调研，</w:t>
      </w:r>
      <w:r w:rsidR="00512D66">
        <w:rPr>
          <w:rFonts w:hint="eastAsia"/>
        </w:rPr>
        <w:t>然后选择适应系统需求的算法。</w:t>
      </w:r>
    </w:p>
    <w:p w:rsidR="00AC43EB" w:rsidRPr="003C698F" w:rsidRDefault="00AC43EB" w:rsidP="00AC43EB">
      <w:pPr>
        <w:pStyle w:val="Heading3"/>
        <w:shd w:val="clear" w:color="auto" w:fill="auto"/>
        <w:spacing w:before="163" w:after="163"/>
      </w:pPr>
      <w:bookmarkStart w:id="91" w:name="_Toc373838416"/>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1 </w:t>
      </w:r>
      <w:r w:rsidR="004D129B">
        <w:rPr>
          <w:rFonts w:hint="eastAsia"/>
          <w:shd w:val="clear" w:color="auto" w:fill="auto"/>
        </w:rPr>
        <w:t>K近邻算法的</w:t>
      </w:r>
      <w:r w:rsidR="00C745FD">
        <w:rPr>
          <w:rFonts w:hint="eastAsia"/>
          <w:shd w:val="clear" w:color="auto" w:fill="auto"/>
        </w:rPr>
        <w:t>应用分析</w:t>
      </w:r>
      <w:bookmarkEnd w:id="91"/>
    </w:p>
    <w:p w:rsidR="009D1833" w:rsidRDefault="00BC5064" w:rsidP="00AC6070">
      <w:pPr>
        <w:rPr>
          <w:rFonts w:ascii="宋体" w:hAnsi="宋体" w:cs="Arial"/>
          <w:color w:val="333333"/>
          <w:shd w:val="clear" w:color="auto" w:fill="FFFFFF"/>
        </w:rPr>
      </w:pPr>
      <w:r w:rsidRPr="00BC5064">
        <w:rPr>
          <w:rFonts w:ascii="宋体" w:hAnsi="宋体" w:hint="eastAsia"/>
        </w:rPr>
        <w:tab/>
      </w:r>
      <w:r w:rsidR="001C435C" w:rsidRPr="001C435C">
        <w:rPr>
          <w:rFonts w:ascii="宋体" w:hAnsi="宋体" w:cs="Arial" w:hint="eastAsia"/>
          <w:color w:val="333333"/>
          <w:shd w:val="clear" w:color="auto" w:fill="FFFFFF"/>
        </w:rPr>
        <w:t>K最近邻分类</w:t>
      </w:r>
      <w:r w:rsidR="000B1F35">
        <w:rPr>
          <w:rFonts w:ascii="宋体" w:hAnsi="宋体" w:cs="Arial" w:hint="eastAsia"/>
          <w:color w:val="333333"/>
          <w:shd w:val="clear" w:color="auto" w:fill="FFFFFF"/>
        </w:rPr>
        <w:t>学习</w:t>
      </w:r>
      <w:r w:rsidR="001C435C" w:rsidRPr="001C435C">
        <w:rPr>
          <w:rFonts w:ascii="宋体" w:hAnsi="宋体" w:cs="Arial" w:hint="eastAsia"/>
          <w:color w:val="333333"/>
          <w:shd w:val="clear" w:color="auto" w:fill="FFFFFF"/>
        </w:rPr>
        <w:t>算法，</w:t>
      </w:r>
      <w:r w:rsidR="000B1F35">
        <w:rPr>
          <w:rFonts w:ascii="宋体" w:hAnsi="宋体" w:cs="Arial" w:hint="eastAsia"/>
          <w:color w:val="333333"/>
          <w:shd w:val="clear" w:color="auto" w:fill="FFFFFF"/>
        </w:rPr>
        <w:t>目前已经是</w:t>
      </w:r>
      <w:r w:rsidR="001C435C" w:rsidRPr="001C435C">
        <w:rPr>
          <w:rFonts w:ascii="宋体" w:hAnsi="宋体" w:cs="Arial" w:hint="eastAsia"/>
          <w:color w:val="333333"/>
          <w:shd w:val="clear" w:color="auto" w:fill="FFFFFF"/>
        </w:rPr>
        <w:t>是一个理论上比较成熟的方法</w:t>
      </w:r>
      <w:r w:rsidR="00BE0ECE">
        <w:rPr>
          <w:rFonts w:ascii="宋体" w:hAnsi="宋体" w:cs="Arial" w:hint="eastAsia"/>
          <w:color w:val="333333"/>
          <w:shd w:val="clear" w:color="auto" w:fill="FFFFFF"/>
        </w:rPr>
        <w:t>之一</w:t>
      </w:r>
      <w:r w:rsidR="001C435C" w:rsidRPr="001C435C">
        <w:rPr>
          <w:rFonts w:ascii="宋体" w:hAnsi="宋体" w:cs="Arial" w:hint="eastAsia"/>
          <w:color w:val="333333"/>
          <w:shd w:val="clear" w:color="auto" w:fill="FFFFFF"/>
        </w:rPr>
        <w:t>，</w:t>
      </w:r>
      <w:r w:rsidR="009D1833">
        <w:rPr>
          <w:rFonts w:ascii="宋体" w:hAnsi="宋体" w:cs="Arial" w:hint="eastAsia"/>
          <w:color w:val="333333"/>
          <w:shd w:val="clear" w:color="auto" w:fill="FFFFFF"/>
        </w:rPr>
        <w:t>同时也</w:t>
      </w:r>
      <w:r w:rsidR="001C435C" w:rsidRPr="001C435C">
        <w:rPr>
          <w:rFonts w:ascii="宋体" w:hAnsi="宋体" w:cs="Arial" w:hint="eastAsia"/>
          <w:color w:val="333333"/>
          <w:shd w:val="clear" w:color="auto" w:fill="FFFFFF"/>
        </w:rPr>
        <w:t>是</w:t>
      </w:r>
      <w:r w:rsidR="009D1833">
        <w:rPr>
          <w:rFonts w:ascii="宋体" w:hAnsi="宋体" w:cs="Arial" w:hint="eastAsia"/>
          <w:color w:val="333333"/>
          <w:shd w:val="clear" w:color="auto" w:fill="FFFFFF"/>
        </w:rPr>
        <w:t>技术上实现</w:t>
      </w:r>
      <w:r w:rsidR="001C435C" w:rsidRPr="001C435C">
        <w:rPr>
          <w:rFonts w:ascii="宋体" w:hAnsi="宋体" w:cs="Arial" w:hint="eastAsia"/>
          <w:color w:val="333333"/>
          <w:shd w:val="clear" w:color="auto" w:fill="FFFFFF"/>
        </w:rPr>
        <w:t>最简单的机器学习算法之一。</w:t>
      </w:r>
    </w:p>
    <w:p w:rsidR="00FE315C" w:rsidRDefault="00FE315C" w:rsidP="00FE315C">
      <w:pPr>
        <w:keepNext/>
        <w:jc w:val="center"/>
      </w:pPr>
      <w:r w:rsidRPr="00FE315C">
        <w:rPr>
          <w:rFonts w:ascii="宋体" w:hAnsi="宋体" w:cs="Arial"/>
          <w:noProof/>
          <w:color w:val="333333"/>
          <w:shd w:val="clear" w:color="auto" w:fill="FFFFFF"/>
        </w:rPr>
        <w:drawing>
          <wp:inline distT="0" distB="0" distL="0" distR="0" wp14:anchorId="25554BB6" wp14:editId="544641E2">
            <wp:extent cx="1809750" cy="1628776"/>
            <wp:effectExtent l="0" t="0" r="0" b="9525"/>
            <wp:docPr id="5122" name="Picture 2" descr="图示-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图示-K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0" cy="162877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FE315C" w:rsidRPr="00FE315C" w:rsidRDefault="00FE315C" w:rsidP="00FE315C">
      <w:pPr>
        <w:pStyle w:val="Caption"/>
        <w:rPr>
          <w:rFonts w:ascii="宋体" w:hAnsi="宋体" w:cs="Arial"/>
          <w:color w:val="333333"/>
          <w:shd w:val="clear" w:color="auto" w:fill="FFFFFF"/>
        </w:rPr>
      </w:pPr>
      <w:bookmarkStart w:id="92" w:name="_Toc373836956"/>
      <w:r w:rsidRPr="00FE315C">
        <w:rPr>
          <w:rFonts w:ascii="宋体" w:hAnsi="宋体" w:hint="eastAsia"/>
        </w:rPr>
        <w:t xml:space="preserve">图 </w:t>
      </w:r>
      <w:r w:rsidRPr="00FE315C">
        <w:rPr>
          <w:rFonts w:ascii="宋体" w:hAnsi="宋体"/>
        </w:rPr>
        <w:fldChar w:fldCharType="begin"/>
      </w:r>
      <w:r w:rsidRPr="00FE315C">
        <w:rPr>
          <w:rFonts w:ascii="宋体" w:hAnsi="宋体"/>
        </w:rPr>
        <w:instrText xml:space="preserve"> </w:instrText>
      </w:r>
      <w:r w:rsidRPr="00FE315C">
        <w:rPr>
          <w:rFonts w:ascii="宋体" w:hAnsi="宋体" w:hint="eastAsia"/>
        </w:rPr>
        <w:instrText>SEQ 图 \* ARABIC</w:instrText>
      </w:r>
      <w:r w:rsidRPr="00FE315C">
        <w:rPr>
          <w:rFonts w:ascii="宋体" w:hAnsi="宋体"/>
        </w:rPr>
        <w:instrText xml:space="preserve"> </w:instrText>
      </w:r>
      <w:r w:rsidRPr="00FE315C">
        <w:rPr>
          <w:rFonts w:ascii="宋体" w:hAnsi="宋体"/>
        </w:rPr>
        <w:fldChar w:fldCharType="separate"/>
      </w:r>
      <w:r w:rsidR="007457D7">
        <w:rPr>
          <w:rFonts w:ascii="宋体" w:hAnsi="宋体"/>
          <w:noProof/>
        </w:rPr>
        <w:t>2</w:t>
      </w:r>
      <w:r w:rsidRPr="00FE315C">
        <w:rPr>
          <w:rFonts w:ascii="宋体" w:hAnsi="宋体"/>
        </w:rPr>
        <w:fldChar w:fldCharType="end"/>
      </w:r>
      <w:r>
        <w:rPr>
          <w:rFonts w:ascii="宋体" w:hAnsi="宋体" w:hint="eastAsia"/>
        </w:rPr>
        <w:t xml:space="preserve">  K近邻算法的示意图</w:t>
      </w:r>
      <w:bookmarkEnd w:id="92"/>
    </w:p>
    <w:p w:rsidR="00FE315C" w:rsidRDefault="00FE315C" w:rsidP="00AC6070">
      <w:pPr>
        <w:rPr>
          <w:rFonts w:ascii="宋体" w:hAnsi="宋体" w:cs="Arial"/>
          <w:color w:val="333333"/>
          <w:shd w:val="clear" w:color="auto" w:fill="FFFFFF"/>
        </w:rPr>
      </w:pPr>
    </w:p>
    <w:p w:rsidR="00CE5138" w:rsidRDefault="009D1833" w:rsidP="009D1833">
      <w:pPr>
        <w:ind w:firstLine="420"/>
        <w:rPr>
          <w:rFonts w:ascii="宋体" w:hAnsi="宋体" w:cs="Arial"/>
          <w:color w:val="333333"/>
          <w:shd w:val="clear" w:color="auto" w:fill="FFFFFF"/>
        </w:rPr>
      </w:pPr>
      <w:r>
        <w:rPr>
          <w:rFonts w:ascii="宋体" w:hAnsi="宋体" w:cs="Arial" w:hint="eastAsia"/>
          <w:color w:val="333333"/>
          <w:shd w:val="clear" w:color="auto" w:fill="FFFFFF"/>
        </w:rPr>
        <w:t>K近邻算法的核心思想基于一种“近朱者赤，近墨者黑”的假设：</w:t>
      </w:r>
      <w:r w:rsidR="001C435C" w:rsidRPr="001C435C">
        <w:rPr>
          <w:rFonts w:ascii="宋体" w:hAnsi="宋体" w:cs="Arial" w:hint="eastAsia"/>
          <w:color w:val="333333"/>
          <w:shd w:val="clear" w:color="auto" w:fill="FFFFFF"/>
        </w:rPr>
        <w:t>如果一个样本在特征空间中的</w:t>
      </w:r>
      <w:r>
        <w:rPr>
          <w:rFonts w:ascii="宋体" w:hAnsi="宋体" w:cs="Arial" w:hint="eastAsia"/>
          <w:color w:val="333333"/>
          <w:shd w:val="clear" w:color="auto" w:fill="FFFFFF"/>
        </w:rPr>
        <w:t>K</w:t>
      </w:r>
      <w:r w:rsidR="001C435C" w:rsidRPr="001C435C">
        <w:rPr>
          <w:rFonts w:ascii="宋体" w:hAnsi="宋体" w:cs="Arial" w:hint="eastAsia"/>
          <w:color w:val="333333"/>
          <w:shd w:val="clear" w:color="auto" w:fill="FFFFFF"/>
        </w:rPr>
        <w:t>个</w:t>
      </w:r>
      <w:r>
        <w:rPr>
          <w:rFonts w:ascii="宋体" w:hAnsi="宋体" w:cs="Arial" w:hint="eastAsia"/>
          <w:color w:val="333333"/>
          <w:shd w:val="clear" w:color="auto" w:fill="FFFFFF"/>
        </w:rPr>
        <w:t>距离最相近</w:t>
      </w:r>
      <w:r w:rsidR="001C435C" w:rsidRPr="001C435C">
        <w:rPr>
          <w:rFonts w:ascii="宋体" w:hAnsi="宋体" w:cs="Arial" w:hint="eastAsia"/>
          <w:color w:val="333333"/>
          <w:shd w:val="clear" w:color="auto" w:fill="FFFFFF"/>
        </w:rPr>
        <w:t>的样本中的</w:t>
      </w:r>
      <w:r>
        <w:rPr>
          <w:rFonts w:ascii="宋体" w:hAnsi="宋体" w:cs="Arial" w:hint="eastAsia"/>
          <w:color w:val="333333"/>
          <w:shd w:val="clear" w:color="auto" w:fill="FFFFFF"/>
        </w:rPr>
        <w:t>最多数属于某一个类别，则该样本本身就也属于这个类别，K的取值需要事先给定。</w:t>
      </w:r>
    </w:p>
    <w:p w:rsidR="00671BEE" w:rsidRPr="00BC5064" w:rsidRDefault="00B77E65" w:rsidP="009D1833">
      <w:pPr>
        <w:ind w:firstLine="420"/>
        <w:rPr>
          <w:rFonts w:ascii="宋体" w:hAnsi="宋体"/>
        </w:rPr>
      </w:pPr>
      <w:r>
        <w:rPr>
          <w:rFonts w:ascii="宋体" w:hAnsi="宋体" w:hint="eastAsia"/>
        </w:rPr>
        <w:t>K近邻的优势在于算法实现特别简单易懂，但是</w:t>
      </w:r>
      <w:r w:rsidR="00666171">
        <w:rPr>
          <w:rFonts w:ascii="宋体" w:hAnsi="宋体" w:hint="eastAsia"/>
        </w:rPr>
        <w:t>有两个</w:t>
      </w:r>
      <w:r>
        <w:rPr>
          <w:rFonts w:ascii="宋体" w:hAnsi="宋体" w:hint="eastAsia"/>
        </w:rPr>
        <w:t>缺点非常的明显：</w:t>
      </w:r>
      <w:r w:rsidR="00841644">
        <w:rPr>
          <w:rFonts w:ascii="宋体" w:hAnsi="宋体" w:hint="eastAsia"/>
        </w:rPr>
        <w:t>其中一个是对于不平衡的训练集过于敏感，</w:t>
      </w:r>
      <w:r w:rsidR="00EC67EA">
        <w:rPr>
          <w:rFonts w:ascii="宋体" w:hAnsi="宋体" w:hint="eastAsia"/>
        </w:rPr>
        <w:t>因为K近邻</w:t>
      </w:r>
      <w:r w:rsidR="00CB22E4" w:rsidRPr="00CB22E4">
        <w:rPr>
          <w:rFonts w:ascii="宋体" w:hAnsi="宋体" w:hint="eastAsia"/>
        </w:rPr>
        <w:t>算法只计算</w:t>
      </w:r>
      <w:r w:rsidR="00EC67EA">
        <w:rPr>
          <w:rFonts w:ascii="宋体" w:hAnsi="宋体" w:hint="eastAsia"/>
        </w:rPr>
        <w:t>距离最</w:t>
      </w:r>
      <w:r w:rsidR="00CB22E4" w:rsidRPr="00CB22E4">
        <w:rPr>
          <w:rFonts w:ascii="宋体" w:hAnsi="宋体" w:hint="eastAsia"/>
        </w:rPr>
        <w:t>近的邻居样本，某一类的样本数量很大，那么或者这类样本并不接近目标样本，或者这</w:t>
      </w:r>
      <w:r w:rsidR="001F693D">
        <w:rPr>
          <w:rFonts w:ascii="宋体" w:hAnsi="宋体" w:hint="eastAsia"/>
        </w:rPr>
        <w:t>一</w:t>
      </w:r>
      <w:r w:rsidR="00CB22E4" w:rsidRPr="00CB22E4">
        <w:rPr>
          <w:rFonts w:ascii="宋体" w:hAnsi="宋体" w:hint="eastAsia"/>
        </w:rPr>
        <w:t>类样本很靠近目标样本</w:t>
      </w:r>
      <w:r w:rsidR="001F693D">
        <w:rPr>
          <w:rFonts w:ascii="宋体" w:hAnsi="宋体" w:hint="eastAsia"/>
        </w:rPr>
        <w:t>但是样本由于过于稀疏导致还是被归为了其他的类别</w:t>
      </w:r>
      <w:r w:rsidR="00CB22E4" w:rsidRPr="00CB22E4">
        <w:rPr>
          <w:rFonts w:ascii="宋体" w:hAnsi="宋体" w:hint="eastAsia"/>
        </w:rPr>
        <w:t>。</w:t>
      </w:r>
      <w:r w:rsidR="00340CEE">
        <w:rPr>
          <w:rFonts w:ascii="宋体" w:hAnsi="宋体" w:hint="eastAsia"/>
        </w:rPr>
        <w:t>而另一个明显的</w:t>
      </w:r>
      <w:r w:rsidR="00063E6F">
        <w:rPr>
          <w:rFonts w:ascii="宋体" w:hAnsi="宋体" w:hint="eastAsia"/>
        </w:rPr>
        <w:t>缺点则</w:t>
      </w:r>
      <w:r w:rsidR="00340CEE">
        <w:rPr>
          <w:rFonts w:ascii="宋体" w:hAnsi="宋体" w:hint="eastAsia"/>
        </w:rPr>
        <w:t>在于</w:t>
      </w:r>
      <w:r w:rsidR="00063E6F">
        <w:rPr>
          <w:rFonts w:ascii="宋体" w:hAnsi="宋体" w:hint="eastAsia"/>
        </w:rPr>
        <w:t>性</w:t>
      </w:r>
      <w:r w:rsidR="00063E6F">
        <w:rPr>
          <w:rFonts w:ascii="宋体" w:hAnsi="宋体" w:hint="eastAsia"/>
        </w:rPr>
        <w:lastRenderedPageBreak/>
        <w:t>能方面的瓶颈过于明显，</w:t>
      </w:r>
      <w:r w:rsidR="005662BF" w:rsidRPr="005662BF">
        <w:rPr>
          <w:rFonts w:ascii="宋体" w:hAnsi="宋体" w:hint="eastAsia"/>
        </w:rPr>
        <w:t>因为每一个待分类的</w:t>
      </w:r>
      <w:r w:rsidR="00063E6F">
        <w:rPr>
          <w:rFonts w:ascii="宋体" w:hAnsi="宋体" w:hint="eastAsia"/>
        </w:rPr>
        <w:t>样本</w:t>
      </w:r>
      <w:r w:rsidR="005662BF" w:rsidRPr="005662BF">
        <w:rPr>
          <w:rFonts w:ascii="宋体" w:hAnsi="宋体" w:hint="eastAsia"/>
        </w:rPr>
        <w:t>都要计算</w:t>
      </w:r>
      <w:r w:rsidR="00063E6F">
        <w:rPr>
          <w:rFonts w:ascii="宋体" w:hAnsi="宋体" w:hint="eastAsia"/>
        </w:rPr>
        <w:t>寻找</w:t>
      </w:r>
      <w:r w:rsidR="005662BF" w:rsidRPr="005662BF">
        <w:rPr>
          <w:rFonts w:ascii="宋体" w:hAnsi="宋体" w:hint="eastAsia"/>
        </w:rPr>
        <w:t>它</w:t>
      </w:r>
      <w:r w:rsidR="00063E6F">
        <w:rPr>
          <w:rFonts w:ascii="宋体" w:hAnsi="宋体" w:hint="eastAsia"/>
        </w:rPr>
        <w:t>与</w:t>
      </w:r>
      <w:r w:rsidR="005662BF" w:rsidRPr="005662BF">
        <w:rPr>
          <w:rFonts w:ascii="宋体" w:hAnsi="宋体" w:hint="eastAsia"/>
        </w:rPr>
        <w:t>到全体已知样本的距离</w:t>
      </w:r>
      <w:r w:rsidR="00063E6F">
        <w:rPr>
          <w:rFonts w:ascii="宋体" w:hAnsi="宋体" w:hint="eastAsia"/>
        </w:rPr>
        <w:t>之后</w:t>
      </w:r>
      <w:r w:rsidR="005662BF" w:rsidRPr="005662BF">
        <w:rPr>
          <w:rFonts w:ascii="宋体" w:hAnsi="宋体" w:hint="eastAsia"/>
        </w:rPr>
        <w:t>，才能</w:t>
      </w:r>
      <w:r w:rsidR="00063E6F">
        <w:rPr>
          <w:rFonts w:ascii="宋体" w:hAnsi="宋体" w:hint="eastAsia"/>
        </w:rPr>
        <w:t>有足够的信息</w:t>
      </w:r>
      <w:r w:rsidR="005662BF" w:rsidRPr="005662BF">
        <w:rPr>
          <w:rFonts w:ascii="宋体" w:hAnsi="宋体" w:hint="eastAsia"/>
        </w:rPr>
        <w:t>求得它的K</w:t>
      </w:r>
      <w:r w:rsidR="00A7465A">
        <w:rPr>
          <w:rFonts w:ascii="宋体" w:hAnsi="宋体" w:hint="eastAsia"/>
        </w:rPr>
        <w:t>个最近邻点，</w:t>
      </w:r>
      <w:r w:rsidR="00D71BB1">
        <w:rPr>
          <w:rFonts w:ascii="宋体" w:hAnsi="宋体" w:hint="eastAsia"/>
        </w:rPr>
        <w:t>这样消耗的计算资源过于庞大，如果没有对算法优化和训练集进行剪辑之后就投入使用的情况下满足性能需求的代价会相当的大。</w:t>
      </w:r>
    </w:p>
    <w:p w:rsidR="00AC43EB" w:rsidRPr="003C698F" w:rsidRDefault="00AC43EB" w:rsidP="00AC43EB">
      <w:pPr>
        <w:pStyle w:val="Heading3"/>
        <w:shd w:val="clear" w:color="auto" w:fill="auto"/>
        <w:spacing w:before="163" w:after="163"/>
      </w:pPr>
      <w:bookmarkStart w:id="93" w:name="_Toc373838417"/>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2 </w:t>
      </w:r>
      <w:r w:rsidR="004D129B">
        <w:rPr>
          <w:rFonts w:hint="eastAsia"/>
          <w:shd w:val="clear" w:color="auto" w:fill="auto"/>
        </w:rPr>
        <w:t>决策树算法的</w:t>
      </w:r>
      <w:r w:rsidR="00CE0EBC">
        <w:rPr>
          <w:rFonts w:hint="eastAsia"/>
          <w:shd w:val="clear" w:color="auto" w:fill="auto"/>
        </w:rPr>
        <w:t>应用分析</w:t>
      </w:r>
      <w:bookmarkEnd w:id="93"/>
    </w:p>
    <w:p w:rsidR="005B2EE1" w:rsidRDefault="00BC5064" w:rsidP="00AC6070">
      <w:r>
        <w:rPr>
          <w:rFonts w:hint="eastAsia"/>
        </w:rPr>
        <w:tab/>
      </w:r>
      <w:r w:rsidR="009F4E80" w:rsidRPr="009F4E80">
        <w:rPr>
          <w:rFonts w:hint="eastAsia"/>
        </w:rPr>
        <w:t>决策树</w:t>
      </w:r>
      <w:r w:rsidR="009F4E80">
        <w:rPr>
          <w:rFonts w:hint="eastAsia"/>
        </w:rPr>
        <w:t>分类</w:t>
      </w:r>
      <w:r w:rsidR="009F4E80" w:rsidRPr="009F4E80">
        <w:rPr>
          <w:rFonts w:hint="eastAsia"/>
        </w:rPr>
        <w:t>算法是</w:t>
      </w:r>
      <w:r w:rsidR="009F4E80">
        <w:rPr>
          <w:rFonts w:hint="eastAsia"/>
        </w:rPr>
        <w:t>另一种具备机器学习能力的算法，它通过一种典型的</w:t>
      </w:r>
      <w:r w:rsidR="009F4E80" w:rsidRPr="009F4E80">
        <w:rPr>
          <w:rFonts w:hint="eastAsia"/>
        </w:rPr>
        <w:t>逼近离散函数值的方法对数据进行处理，</w:t>
      </w:r>
      <w:r w:rsidR="009F4E80">
        <w:rPr>
          <w:rFonts w:hint="eastAsia"/>
        </w:rPr>
        <w:t>利用相应的归纳算法生成具备一定可读能力的同时具备一定规则的可以用来进行决策分析的树状结构图</w:t>
      </w:r>
      <w:r w:rsidR="009F4E80" w:rsidRPr="009F4E80">
        <w:rPr>
          <w:rFonts w:hint="eastAsia"/>
        </w:rPr>
        <w:t>，然后使用</w:t>
      </w:r>
      <w:r w:rsidR="009F4E80">
        <w:rPr>
          <w:rFonts w:hint="eastAsia"/>
        </w:rPr>
        <w:t>新生成</w:t>
      </w:r>
      <w:r w:rsidR="009F4E80" w:rsidRPr="009F4E80">
        <w:rPr>
          <w:rFonts w:hint="eastAsia"/>
        </w:rPr>
        <w:t>决策</w:t>
      </w:r>
      <w:r w:rsidR="009F4E80">
        <w:rPr>
          <w:rFonts w:hint="eastAsia"/>
        </w:rPr>
        <w:t>树</w:t>
      </w:r>
      <w:r w:rsidR="009F4E80" w:rsidRPr="009F4E80">
        <w:rPr>
          <w:rFonts w:hint="eastAsia"/>
        </w:rPr>
        <w:t>对</w:t>
      </w:r>
      <w:r w:rsidR="009F4E80">
        <w:rPr>
          <w:rFonts w:hint="eastAsia"/>
        </w:rPr>
        <w:t>未来出现的样本</w:t>
      </w:r>
      <w:r w:rsidR="009F4E80" w:rsidRPr="009F4E80">
        <w:rPr>
          <w:rFonts w:hint="eastAsia"/>
        </w:rPr>
        <w:t>进行分析</w:t>
      </w:r>
      <w:r w:rsidR="009F4E80">
        <w:rPr>
          <w:rFonts w:hint="eastAsia"/>
        </w:rPr>
        <w:t>预测</w:t>
      </w:r>
      <w:r w:rsidR="009F4E80" w:rsidRPr="009F4E80">
        <w:rPr>
          <w:rFonts w:hint="eastAsia"/>
        </w:rPr>
        <w:t>。</w:t>
      </w:r>
      <w:r w:rsidR="009F4E80">
        <w:rPr>
          <w:rFonts w:hint="eastAsia"/>
        </w:rPr>
        <w:t>从</w:t>
      </w:r>
      <w:r w:rsidR="009F4E80" w:rsidRPr="009F4E80">
        <w:rPr>
          <w:rFonts w:hint="eastAsia"/>
        </w:rPr>
        <w:t>本质上</w:t>
      </w:r>
      <w:r w:rsidR="009F4E80">
        <w:rPr>
          <w:rFonts w:hint="eastAsia"/>
        </w:rPr>
        <w:t>来讲，</w:t>
      </w:r>
      <w:r w:rsidR="009F4E80" w:rsidRPr="009F4E80">
        <w:rPr>
          <w:rFonts w:hint="eastAsia"/>
        </w:rPr>
        <w:t>决策树</w:t>
      </w:r>
      <w:r w:rsidR="009F4E80">
        <w:rPr>
          <w:rFonts w:hint="eastAsia"/>
        </w:rPr>
        <w:t>算法的过程实际上</w:t>
      </w:r>
      <w:r w:rsidR="009F4E80" w:rsidRPr="009F4E80">
        <w:rPr>
          <w:rFonts w:hint="eastAsia"/>
        </w:rPr>
        <w:t>是通过一系列规则</w:t>
      </w:r>
      <w:r w:rsidR="009F4E80">
        <w:rPr>
          <w:rFonts w:hint="eastAsia"/>
        </w:rPr>
        <w:t>建立来</w:t>
      </w:r>
      <w:r w:rsidR="009F4E80" w:rsidRPr="009F4E80">
        <w:rPr>
          <w:rFonts w:hint="eastAsia"/>
        </w:rPr>
        <w:t>对数据进行分类的过程。</w:t>
      </w:r>
    </w:p>
    <w:p w:rsidR="002E176F" w:rsidRDefault="00415556" w:rsidP="005B2EE1">
      <w:pPr>
        <w:ind w:firstLine="420"/>
      </w:pPr>
      <w:r w:rsidRPr="00415556">
        <w:rPr>
          <w:rFonts w:hint="eastAsia"/>
        </w:rPr>
        <w:t>决策树构造</w:t>
      </w:r>
      <w:r>
        <w:rPr>
          <w:rFonts w:hint="eastAsia"/>
        </w:rPr>
        <w:t>一般是被分成</w:t>
      </w:r>
      <w:r w:rsidRPr="00415556">
        <w:rPr>
          <w:rFonts w:hint="eastAsia"/>
        </w:rPr>
        <w:t>两步进行</w:t>
      </w:r>
      <w:r>
        <w:rPr>
          <w:rFonts w:hint="eastAsia"/>
        </w:rPr>
        <w:t>的：</w:t>
      </w:r>
      <w:r w:rsidRPr="00415556">
        <w:rPr>
          <w:rFonts w:hint="eastAsia"/>
        </w:rPr>
        <w:t>第一步，决策树的生成</w:t>
      </w:r>
      <w:r>
        <w:rPr>
          <w:rFonts w:hint="eastAsia"/>
        </w:rPr>
        <w:t>阶段，将</w:t>
      </w:r>
      <w:r w:rsidRPr="00415556">
        <w:rPr>
          <w:rFonts w:hint="eastAsia"/>
        </w:rPr>
        <w:t>训练集</w:t>
      </w:r>
      <w:r>
        <w:rPr>
          <w:rFonts w:hint="eastAsia"/>
        </w:rPr>
        <w:t>进行计算学习并且</w:t>
      </w:r>
      <w:r w:rsidRPr="00415556">
        <w:rPr>
          <w:rFonts w:hint="eastAsia"/>
        </w:rPr>
        <w:t>生成决策树的过程。</w:t>
      </w:r>
      <w:r w:rsidR="00F825B7">
        <w:rPr>
          <w:rFonts w:hint="eastAsia"/>
        </w:rPr>
        <w:t>对于</w:t>
      </w:r>
      <w:r w:rsidRPr="00415556">
        <w:rPr>
          <w:rFonts w:hint="eastAsia"/>
        </w:rPr>
        <w:t>训练集</w:t>
      </w:r>
      <w:r w:rsidR="00F825B7">
        <w:rPr>
          <w:rFonts w:hint="eastAsia"/>
        </w:rPr>
        <w:t>的数据要求则是不能有过大的数据不平衡，同时尽可能的覆盖各个属性与各个节点的分析用数据集，</w:t>
      </w:r>
      <w:r w:rsidR="00DF1EB1">
        <w:rPr>
          <w:rFonts w:hint="eastAsia"/>
        </w:rPr>
        <w:t>这样生成的决策树可以有更好的预测覆盖率</w:t>
      </w:r>
      <w:r w:rsidRPr="00415556">
        <w:rPr>
          <w:rFonts w:hint="eastAsia"/>
        </w:rPr>
        <w:t>。第二步，决策树的剪技</w:t>
      </w:r>
      <w:r w:rsidR="00DF1EB1">
        <w:rPr>
          <w:rFonts w:hint="eastAsia"/>
        </w:rPr>
        <w:t>阶段，对于</w:t>
      </w:r>
      <w:r w:rsidRPr="00415556">
        <w:rPr>
          <w:rFonts w:hint="eastAsia"/>
        </w:rPr>
        <w:t>决策树的剪枝</w:t>
      </w:r>
      <w:r w:rsidR="00DF1EB1">
        <w:rPr>
          <w:rFonts w:hint="eastAsia"/>
        </w:rPr>
        <w:t>过程来说，需要完成的最主要的任务是</w:t>
      </w:r>
      <w:r w:rsidRPr="00415556">
        <w:rPr>
          <w:rFonts w:hint="eastAsia"/>
        </w:rPr>
        <w:t>是对上一阶段生成的决策树进行</w:t>
      </w:r>
      <w:r w:rsidR="00DF1EB1">
        <w:rPr>
          <w:rFonts w:hint="eastAsia"/>
        </w:rPr>
        <w:t>进一步</w:t>
      </w:r>
      <w:r w:rsidRPr="00415556">
        <w:rPr>
          <w:rFonts w:hint="eastAsia"/>
        </w:rPr>
        <w:t>检验校正</w:t>
      </w:r>
      <w:r w:rsidR="00DF1EB1">
        <w:rPr>
          <w:rFonts w:hint="eastAsia"/>
        </w:rPr>
        <w:t>以及修正</w:t>
      </w:r>
      <w:r w:rsidRPr="00415556">
        <w:rPr>
          <w:rFonts w:hint="eastAsia"/>
        </w:rPr>
        <w:t>的过程，校验</w:t>
      </w:r>
      <w:r w:rsidR="00DF1EB1">
        <w:rPr>
          <w:rFonts w:hint="eastAsia"/>
        </w:rPr>
        <w:t>的主要关键点在于</w:t>
      </w:r>
      <w:r w:rsidRPr="00415556">
        <w:rPr>
          <w:rFonts w:hint="eastAsia"/>
        </w:rPr>
        <w:t>决策树生成过程中产生的初步规则，</w:t>
      </w:r>
      <w:r w:rsidR="00DF1EB1">
        <w:rPr>
          <w:rFonts w:hint="eastAsia"/>
        </w:rPr>
        <w:t>在剪枝的过程中还需要</w:t>
      </w:r>
      <w:r w:rsidRPr="00415556">
        <w:rPr>
          <w:rFonts w:hint="eastAsia"/>
        </w:rPr>
        <w:t>将那些影响预衡准确性的分枝剪除。</w:t>
      </w:r>
    </w:p>
    <w:p w:rsidR="005B2EE1" w:rsidRDefault="005B2EE1" w:rsidP="00AC6070">
      <w:r>
        <w:rPr>
          <w:rFonts w:hint="eastAsia"/>
        </w:rPr>
        <w:tab/>
      </w:r>
      <w:r>
        <w:rPr>
          <w:rFonts w:hint="eastAsia"/>
        </w:rPr>
        <w:t>决策树的算法在面临少量属性决策的时候显得很有效，但是却不适用于自然语言处理的环境下，因为即使是传统的语言环境树的深度已经会变得非常的深到影响训练计算的速度。而新浪微博的特殊环境下，在目前的分词算法尚未发展到可以自动识别新的衍生词的阶段的时候，使用决策树所产生的的效果对于系统正确性的满足程度将会非常的有限。</w:t>
      </w:r>
    </w:p>
    <w:p w:rsidR="00714D6A" w:rsidRDefault="005B2EE1" w:rsidP="00714D6A">
      <w:pPr>
        <w:keepNext/>
        <w:jc w:val="center"/>
      </w:pPr>
      <w:r>
        <w:rPr>
          <w:noProof/>
        </w:rPr>
        <w:lastRenderedPageBreak/>
        <w:drawing>
          <wp:inline distT="0" distB="0" distL="0" distR="0" wp14:anchorId="265A60DB" wp14:editId="74427EA8">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68855"/>
                    </a:xfrm>
                    <a:prstGeom prst="rect">
                      <a:avLst/>
                    </a:prstGeom>
                  </pic:spPr>
                </pic:pic>
              </a:graphicData>
            </a:graphic>
          </wp:inline>
        </w:drawing>
      </w:r>
    </w:p>
    <w:p w:rsidR="005B2EE1" w:rsidRDefault="00714D6A" w:rsidP="00714D6A">
      <w:pPr>
        <w:pStyle w:val="Caption"/>
      </w:pPr>
      <w:bookmarkStart w:id="94" w:name="_Toc3738369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457D7">
        <w:rPr>
          <w:noProof/>
        </w:rPr>
        <w:t>3</w:t>
      </w:r>
      <w:r>
        <w:fldChar w:fldCharType="end"/>
      </w:r>
      <w:r>
        <w:rPr>
          <w:rFonts w:hint="eastAsia"/>
        </w:rPr>
        <w:t xml:space="preserve"> </w:t>
      </w:r>
      <w:r>
        <w:rPr>
          <w:rFonts w:hint="eastAsia"/>
        </w:rPr>
        <w:t>由算法生成的决策树</w:t>
      </w:r>
      <w:bookmarkEnd w:id="94"/>
    </w:p>
    <w:p w:rsidR="00AC43EB" w:rsidRPr="003C698F" w:rsidRDefault="00AC43EB" w:rsidP="00AC43EB">
      <w:pPr>
        <w:pStyle w:val="Heading3"/>
        <w:shd w:val="clear" w:color="auto" w:fill="auto"/>
        <w:spacing w:before="163" w:after="163"/>
      </w:pPr>
      <w:bookmarkStart w:id="95" w:name="_Toc373838418"/>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3 </w:t>
      </w:r>
      <w:r w:rsidR="005470EB">
        <w:rPr>
          <w:rFonts w:hint="eastAsia"/>
          <w:shd w:val="clear" w:color="auto" w:fill="auto"/>
        </w:rPr>
        <w:t>SVM</w:t>
      </w:r>
      <w:r>
        <w:rPr>
          <w:rFonts w:hint="eastAsia"/>
          <w:shd w:val="clear" w:color="auto" w:fill="auto"/>
        </w:rPr>
        <w:t>算法的</w:t>
      </w:r>
      <w:r w:rsidR="006105B1">
        <w:rPr>
          <w:rFonts w:hint="eastAsia"/>
          <w:shd w:val="clear" w:color="auto" w:fill="auto"/>
        </w:rPr>
        <w:t>应用分析</w:t>
      </w:r>
      <w:bookmarkEnd w:id="95"/>
    </w:p>
    <w:p w:rsidR="00AC43EB" w:rsidRDefault="004D598E" w:rsidP="009F228F">
      <w:pPr>
        <w:ind w:firstLine="420"/>
      </w:pPr>
      <w:r w:rsidRPr="004D598E">
        <w:rPr>
          <w:rFonts w:hint="eastAsia"/>
        </w:rPr>
        <w:t>支持向量机</w:t>
      </w:r>
      <w:r w:rsidR="00CF05B1">
        <w:rPr>
          <w:rFonts w:hint="eastAsia"/>
        </w:rPr>
        <w:t>(SVM)</w:t>
      </w:r>
      <w:r w:rsidR="00CF05B1">
        <w:rPr>
          <w:rFonts w:hint="eastAsia"/>
        </w:rPr>
        <w:t>算法的理论基础主要来自于</w:t>
      </w:r>
      <w:r w:rsidRPr="004D598E">
        <w:rPr>
          <w:rFonts w:hint="eastAsia"/>
        </w:rPr>
        <w:t>建立在统计学习理论的</w:t>
      </w:r>
      <w:r w:rsidRPr="004D598E">
        <w:rPr>
          <w:rFonts w:hint="eastAsia"/>
        </w:rPr>
        <w:t>VC</w:t>
      </w:r>
      <w:r w:rsidRPr="004D598E">
        <w:rPr>
          <w:rFonts w:hint="eastAsia"/>
        </w:rPr>
        <w:t>维理论</w:t>
      </w:r>
      <w:r w:rsidR="00CF05B1">
        <w:rPr>
          <w:rFonts w:hint="eastAsia"/>
        </w:rPr>
        <w:t>以及</w:t>
      </w:r>
      <w:r w:rsidRPr="004D598E">
        <w:rPr>
          <w:rFonts w:hint="eastAsia"/>
        </w:rPr>
        <w:t>结构风险最小原理，</w:t>
      </w:r>
      <w:r w:rsidR="00CF05B1">
        <w:rPr>
          <w:rFonts w:hint="eastAsia"/>
        </w:rPr>
        <w:t>SVM</w:t>
      </w:r>
      <w:r w:rsidR="00CF05B1">
        <w:rPr>
          <w:rFonts w:hint="eastAsia"/>
        </w:rPr>
        <w:t>算法的主要思想是</w:t>
      </w:r>
      <w:r w:rsidRPr="004D598E">
        <w:rPr>
          <w:rFonts w:hint="eastAsia"/>
        </w:rPr>
        <w:t>根据有限的样本信息对特定训练样本的学习精度和学习能力之间寻求最佳</w:t>
      </w:r>
      <w:r w:rsidR="00CF05B1">
        <w:rPr>
          <w:rFonts w:hint="eastAsia"/>
        </w:rPr>
        <w:t>平衡点并且以此为目标</w:t>
      </w:r>
      <w:r w:rsidR="00F12B64">
        <w:rPr>
          <w:rFonts w:hint="eastAsia"/>
        </w:rPr>
        <w:t>进行计算学习积累并且对未来出现的样本进行预测</w:t>
      </w:r>
      <w:r w:rsidRPr="004D598E">
        <w:rPr>
          <w:rFonts w:hint="eastAsia"/>
        </w:rPr>
        <w:t>。</w:t>
      </w:r>
    </w:p>
    <w:p w:rsidR="00CA2D76" w:rsidRDefault="00CA2D76" w:rsidP="009F228F">
      <w:pPr>
        <w:ind w:firstLine="420"/>
      </w:pPr>
      <w:r>
        <w:rPr>
          <w:rFonts w:hint="eastAsia"/>
        </w:rPr>
        <w:t>SVM</w:t>
      </w:r>
      <w:r>
        <w:rPr>
          <w:rFonts w:hint="eastAsia"/>
        </w:rPr>
        <w:t>的主要算法</w:t>
      </w:r>
      <w:r w:rsidR="00246BF6">
        <w:rPr>
          <w:rFonts w:hint="eastAsia"/>
        </w:rPr>
        <w:t>过程</w:t>
      </w:r>
      <w:r>
        <w:rPr>
          <w:rFonts w:hint="eastAsia"/>
        </w:rPr>
        <w:t>是通过</w:t>
      </w:r>
      <w:r w:rsidR="00FC6A83" w:rsidRPr="00FC6A83">
        <w:rPr>
          <w:rFonts w:hint="eastAsia"/>
        </w:rPr>
        <w:t>将</w:t>
      </w:r>
      <w:r w:rsidR="00FC6A83">
        <w:rPr>
          <w:rFonts w:hint="eastAsia"/>
        </w:rPr>
        <w:t>每一个样本抽象出来的可计算向量</w:t>
      </w:r>
      <w:r w:rsidR="00FC6A83" w:rsidRPr="00FC6A83">
        <w:rPr>
          <w:rFonts w:hint="eastAsia"/>
        </w:rPr>
        <w:t>映射到一个更高维的空间里</w:t>
      </w:r>
      <w:r w:rsidR="002A7438">
        <w:rPr>
          <w:rFonts w:hint="eastAsia"/>
        </w:rPr>
        <w:t>的同时</w:t>
      </w:r>
      <w:r w:rsidR="00FC6A83" w:rsidRPr="00FC6A83">
        <w:rPr>
          <w:rFonts w:hint="eastAsia"/>
        </w:rPr>
        <w:t>在这个空间里</w:t>
      </w:r>
      <w:r w:rsidR="002A7438">
        <w:rPr>
          <w:rFonts w:hint="eastAsia"/>
        </w:rPr>
        <w:t>寻找一</w:t>
      </w:r>
      <w:r w:rsidR="00FC6A83" w:rsidRPr="00FC6A83">
        <w:rPr>
          <w:rFonts w:hint="eastAsia"/>
        </w:rPr>
        <w:t>个</w:t>
      </w:r>
      <w:r w:rsidR="002A7438">
        <w:rPr>
          <w:rFonts w:hint="eastAsia"/>
        </w:rPr>
        <w:t>具备</w:t>
      </w:r>
      <w:r w:rsidR="00FC6A83" w:rsidRPr="00FC6A83">
        <w:rPr>
          <w:rFonts w:hint="eastAsia"/>
        </w:rPr>
        <w:t>最大间隔</w:t>
      </w:r>
      <w:r w:rsidR="002A7438">
        <w:rPr>
          <w:rFonts w:hint="eastAsia"/>
        </w:rPr>
        <w:t>特征的</w:t>
      </w:r>
      <w:r w:rsidR="00FC6A83" w:rsidRPr="00FC6A83">
        <w:rPr>
          <w:rFonts w:hint="eastAsia"/>
        </w:rPr>
        <w:t>超平面。</w:t>
      </w:r>
      <w:r w:rsidR="002A7438">
        <w:rPr>
          <w:rFonts w:hint="eastAsia"/>
        </w:rPr>
        <w:t>与此同时</w:t>
      </w:r>
      <w:r w:rsidR="00FC6A83" w:rsidRPr="00FC6A83">
        <w:rPr>
          <w:rFonts w:hint="eastAsia"/>
        </w:rPr>
        <w:t>在分开数据的超平面的两边</w:t>
      </w:r>
      <w:r w:rsidR="002A7438">
        <w:rPr>
          <w:rFonts w:hint="eastAsia"/>
        </w:rPr>
        <w:t>各自建立</w:t>
      </w:r>
      <w:r w:rsidR="00FC6A83" w:rsidRPr="00FC6A83">
        <w:rPr>
          <w:rFonts w:hint="eastAsia"/>
        </w:rPr>
        <w:t>两个互相平行的超平面</w:t>
      </w:r>
      <w:r w:rsidR="002A7438">
        <w:rPr>
          <w:rFonts w:hint="eastAsia"/>
        </w:rPr>
        <w:t>，基于这两个</w:t>
      </w:r>
      <w:r w:rsidR="00FC6A83" w:rsidRPr="00FC6A83">
        <w:rPr>
          <w:rFonts w:hint="eastAsia"/>
        </w:rPr>
        <w:t>建立方向合适的分隔超平面使两个与之平行的超平面间的距离最大化。</w:t>
      </w:r>
      <w:r w:rsidR="002A7438">
        <w:rPr>
          <w:rFonts w:hint="eastAsia"/>
        </w:rPr>
        <w:t>使用这种算法的假设前提为，</w:t>
      </w:r>
      <w:r w:rsidR="00FC6A83" w:rsidRPr="00FC6A83">
        <w:rPr>
          <w:rFonts w:hint="eastAsia"/>
        </w:rPr>
        <w:t>平行超平面间的</w:t>
      </w:r>
      <w:r w:rsidR="002A7438">
        <w:rPr>
          <w:rFonts w:hint="eastAsia"/>
        </w:rPr>
        <w:t>几何</w:t>
      </w:r>
      <w:r w:rsidR="00FC6A83" w:rsidRPr="00FC6A83">
        <w:rPr>
          <w:rFonts w:hint="eastAsia"/>
        </w:rPr>
        <w:t>距离越大，分类器</w:t>
      </w:r>
      <w:r w:rsidR="002A7438">
        <w:rPr>
          <w:rFonts w:hint="eastAsia"/>
        </w:rPr>
        <w:t>所产生的</w:t>
      </w:r>
      <w:r w:rsidR="00FC6A83" w:rsidRPr="00FC6A83">
        <w:rPr>
          <w:rFonts w:hint="eastAsia"/>
        </w:rPr>
        <w:t>的总误差</w:t>
      </w:r>
      <w:r w:rsidR="002A7438">
        <w:rPr>
          <w:rFonts w:hint="eastAsia"/>
        </w:rPr>
        <w:t>将会</w:t>
      </w:r>
      <w:r w:rsidR="00FC6A83" w:rsidRPr="00FC6A83">
        <w:rPr>
          <w:rFonts w:hint="eastAsia"/>
        </w:rPr>
        <w:t>越小。</w:t>
      </w:r>
    </w:p>
    <w:p w:rsidR="00C36719" w:rsidRDefault="00C36719" w:rsidP="009F228F">
      <w:pPr>
        <w:ind w:firstLine="420"/>
      </w:pPr>
    </w:p>
    <w:p w:rsidR="009140AE" w:rsidRDefault="009140AE" w:rsidP="009140AE">
      <w:pPr>
        <w:keepNext/>
        <w:ind w:firstLine="420"/>
        <w:jc w:val="center"/>
      </w:pPr>
      <w:r>
        <w:rPr>
          <w:noProof/>
        </w:rPr>
        <w:drawing>
          <wp:inline distT="0" distB="0" distL="0" distR="0" wp14:anchorId="3601EFB6" wp14:editId="0355FC8D">
            <wp:extent cx="5486400" cy="17030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703070"/>
                    </a:xfrm>
                    <a:prstGeom prst="rect">
                      <a:avLst/>
                    </a:prstGeom>
                  </pic:spPr>
                </pic:pic>
              </a:graphicData>
            </a:graphic>
          </wp:inline>
        </w:drawing>
      </w:r>
    </w:p>
    <w:p w:rsidR="00E860F3" w:rsidRDefault="009140AE" w:rsidP="009140AE">
      <w:pPr>
        <w:pStyle w:val="Caption"/>
      </w:pPr>
      <w:bookmarkStart w:id="96" w:name="_Toc3738369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457D7">
        <w:rPr>
          <w:noProof/>
        </w:rPr>
        <w:t>4</w:t>
      </w:r>
      <w:r>
        <w:fldChar w:fldCharType="end"/>
      </w:r>
      <w:r>
        <w:rPr>
          <w:rFonts w:hint="eastAsia"/>
        </w:rPr>
        <w:t xml:space="preserve"> </w:t>
      </w:r>
      <w:r>
        <w:rPr>
          <w:rFonts w:hint="eastAsia"/>
        </w:rPr>
        <w:t>超平面获取的示意图</w:t>
      </w:r>
      <w:bookmarkEnd w:id="96"/>
    </w:p>
    <w:p w:rsidR="00BB4823" w:rsidRPr="00E860F3" w:rsidRDefault="00BB4823" w:rsidP="009F228F">
      <w:pPr>
        <w:ind w:firstLine="420"/>
      </w:pPr>
    </w:p>
    <w:p w:rsidR="001C38DD" w:rsidRDefault="00773317" w:rsidP="001C38DD">
      <w:pPr>
        <w:keepNext/>
        <w:ind w:firstLine="420"/>
        <w:jc w:val="center"/>
      </w:pPr>
      <w:r>
        <w:rPr>
          <w:noProof/>
        </w:rPr>
        <w:lastRenderedPageBreak/>
        <w:drawing>
          <wp:inline distT="0" distB="0" distL="0" distR="0" wp14:anchorId="14C66220" wp14:editId="19AF223F">
            <wp:extent cx="3838575" cy="3105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8575" cy="3105150"/>
                    </a:xfrm>
                    <a:prstGeom prst="rect">
                      <a:avLst/>
                    </a:prstGeom>
                    <a:noFill/>
                    <a:ln>
                      <a:noFill/>
                    </a:ln>
                  </pic:spPr>
                </pic:pic>
              </a:graphicData>
            </a:graphic>
          </wp:inline>
        </w:drawing>
      </w:r>
    </w:p>
    <w:p w:rsidR="00B5373B" w:rsidRPr="00624D6B" w:rsidRDefault="001C38DD" w:rsidP="001C38DD">
      <w:pPr>
        <w:pStyle w:val="Caption"/>
        <w:rPr>
          <w:rFonts w:ascii="宋体" w:hAnsi="宋体"/>
        </w:rPr>
      </w:pPr>
      <w:bookmarkStart w:id="97" w:name="_Toc373836959"/>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7457D7">
        <w:rPr>
          <w:rFonts w:ascii="宋体" w:hAnsi="宋体"/>
          <w:noProof/>
        </w:rPr>
        <w:t>5</w:t>
      </w:r>
      <w:r w:rsidRPr="00624D6B">
        <w:rPr>
          <w:rFonts w:ascii="宋体" w:hAnsi="宋体"/>
        </w:rPr>
        <w:fldChar w:fldCharType="end"/>
      </w:r>
      <w:r w:rsidRPr="00624D6B">
        <w:rPr>
          <w:rFonts w:ascii="宋体" w:hAnsi="宋体" w:hint="eastAsia"/>
        </w:rPr>
        <w:t xml:space="preserve">  SVM</w:t>
      </w:r>
      <w:r w:rsidR="00535301" w:rsidRPr="00624D6B">
        <w:rPr>
          <w:rFonts w:ascii="宋体" w:hAnsi="宋体" w:hint="eastAsia"/>
        </w:rPr>
        <w:t>通过</w:t>
      </w:r>
      <w:r w:rsidRPr="00624D6B">
        <w:rPr>
          <w:rFonts w:ascii="宋体" w:hAnsi="宋体" w:hint="eastAsia"/>
        </w:rPr>
        <w:t>升维</w:t>
      </w:r>
      <w:r w:rsidR="00535301" w:rsidRPr="00624D6B">
        <w:rPr>
          <w:rFonts w:ascii="宋体" w:hAnsi="宋体" w:hint="eastAsia"/>
        </w:rPr>
        <w:t>方法</w:t>
      </w:r>
      <w:r w:rsidRPr="00624D6B">
        <w:rPr>
          <w:rFonts w:ascii="宋体" w:hAnsi="宋体" w:hint="eastAsia"/>
        </w:rPr>
        <w:t>进行分类的示意图</w:t>
      </w:r>
      <w:bookmarkEnd w:id="97"/>
    </w:p>
    <w:p w:rsidR="00784FBD" w:rsidRDefault="00784FBD" w:rsidP="00784FBD"/>
    <w:p w:rsidR="00784FBD" w:rsidRDefault="00784FBD" w:rsidP="00784FBD">
      <w:pPr>
        <w:keepNext/>
        <w:jc w:val="center"/>
      </w:pPr>
      <w:r>
        <w:rPr>
          <w:noProof/>
        </w:rPr>
        <w:drawing>
          <wp:inline distT="0" distB="0" distL="0" distR="0" wp14:anchorId="6EC17C56" wp14:editId="0FCBEAF4">
            <wp:extent cx="5372100" cy="1733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372100" cy="1733550"/>
                    </a:xfrm>
                    <a:prstGeom prst="rect">
                      <a:avLst/>
                    </a:prstGeom>
                  </pic:spPr>
                </pic:pic>
              </a:graphicData>
            </a:graphic>
          </wp:inline>
        </w:drawing>
      </w:r>
    </w:p>
    <w:p w:rsidR="00784FBD" w:rsidRPr="00624D6B" w:rsidRDefault="00784FBD" w:rsidP="00784FBD">
      <w:pPr>
        <w:pStyle w:val="Caption"/>
        <w:rPr>
          <w:rFonts w:ascii="宋体" w:hAnsi="宋体"/>
        </w:rPr>
      </w:pPr>
      <w:bookmarkStart w:id="98" w:name="_Toc373836960"/>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7457D7">
        <w:rPr>
          <w:rFonts w:ascii="宋体" w:hAnsi="宋体"/>
          <w:noProof/>
        </w:rPr>
        <w:t>6</w:t>
      </w:r>
      <w:r w:rsidRPr="00624D6B">
        <w:rPr>
          <w:rFonts w:ascii="宋体" w:hAnsi="宋体"/>
        </w:rPr>
        <w:fldChar w:fldCharType="end"/>
      </w:r>
      <w:r w:rsidRPr="00624D6B">
        <w:rPr>
          <w:rFonts w:ascii="宋体" w:hAnsi="宋体" w:hint="eastAsia"/>
        </w:rPr>
        <w:t xml:space="preserve"> </w:t>
      </w:r>
      <w:r w:rsidR="00624D6B" w:rsidRPr="00624D6B">
        <w:rPr>
          <w:rFonts w:ascii="宋体" w:hAnsi="宋体" w:hint="eastAsia"/>
        </w:rPr>
        <w:t xml:space="preserve"> </w:t>
      </w:r>
      <w:r w:rsidRPr="00624D6B">
        <w:rPr>
          <w:rFonts w:ascii="宋体" w:hAnsi="宋体" w:hint="eastAsia"/>
        </w:rPr>
        <w:t>SVM进行实际的分类效果的示意图</w:t>
      </w:r>
      <w:bookmarkEnd w:id="98"/>
    </w:p>
    <w:p w:rsidR="00784FBD" w:rsidRDefault="00784FBD" w:rsidP="00784FBD">
      <w:pPr>
        <w:jc w:val="center"/>
      </w:pPr>
    </w:p>
    <w:p w:rsidR="00C36719" w:rsidRDefault="00C36719" w:rsidP="00C36719">
      <w:pPr>
        <w:ind w:firstLine="420"/>
      </w:pPr>
      <w:r>
        <w:rPr>
          <w:rFonts w:hint="eastAsia"/>
        </w:rPr>
        <w:t>SVM</w:t>
      </w:r>
      <w:r>
        <w:rPr>
          <w:rFonts w:hint="eastAsia"/>
        </w:rPr>
        <w:t>对于分类的正确效果相对于其他算法会有相当高的精确度，但是超高的正确度所消耗的代价就是</w:t>
      </w:r>
      <w:r>
        <w:rPr>
          <w:rFonts w:hint="eastAsia"/>
        </w:rPr>
        <w:t>SVM</w:t>
      </w:r>
      <w:r>
        <w:rPr>
          <w:rFonts w:hint="eastAsia"/>
        </w:rPr>
        <w:t>需要大量的消耗计算资源</w:t>
      </w:r>
      <w:r w:rsidR="008A790F">
        <w:rPr>
          <w:rFonts w:hint="eastAsia"/>
        </w:rPr>
        <w:t>会带来速度上的实现瓶颈之外，还有十分复杂的实现难度，而目前可以使用的第三方工具</w:t>
      </w:r>
      <w:r w:rsidR="008A790F">
        <w:rPr>
          <w:rFonts w:hint="eastAsia"/>
        </w:rPr>
        <w:t>Libsvm</w:t>
      </w:r>
      <w:r w:rsidR="008A790F">
        <w:rPr>
          <w:rFonts w:hint="eastAsia"/>
        </w:rPr>
        <w:t>的速度也不尽人意，所以在投入使用的时候，</w:t>
      </w:r>
      <w:r w:rsidR="008A790F">
        <w:rPr>
          <w:rFonts w:hint="eastAsia"/>
        </w:rPr>
        <w:t>SVM</w:t>
      </w:r>
      <w:r w:rsidR="008A790F">
        <w:rPr>
          <w:rFonts w:hint="eastAsia"/>
        </w:rPr>
        <w:t>需要很慎重的考虑。</w:t>
      </w:r>
    </w:p>
    <w:p w:rsidR="00703E36" w:rsidRPr="003C698F" w:rsidRDefault="00703E36" w:rsidP="00703E36">
      <w:pPr>
        <w:pStyle w:val="Heading3"/>
        <w:shd w:val="clear" w:color="auto" w:fill="auto"/>
        <w:spacing w:before="163" w:after="163"/>
      </w:pPr>
      <w:bookmarkStart w:id="99" w:name="_Toc373838419"/>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4 </w:t>
      </w:r>
      <w:r w:rsidR="00373D12">
        <w:rPr>
          <w:rFonts w:hint="eastAsia"/>
          <w:shd w:val="clear" w:color="auto" w:fill="auto"/>
        </w:rPr>
        <w:t>朴素</w:t>
      </w:r>
      <w:r>
        <w:rPr>
          <w:rFonts w:hint="eastAsia"/>
          <w:shd w:val="clear" w:color="auto" w:fill="auto"/>
        </w:rPr>
        <w:t>贝叶斯算法的</w:t>
      </w:r>
      <w:r w:rsidR="006105B1">
        <w:rPr>
          <w:rFonts w:hint="eastAsia"/>
          <w:shd w:val="clear" w:color="auto" w:fill="auto"/>
        </w:rPr>
        <w:t>应用分析</w:t>
      </w:r>
      <w:bookmarkEnd w:id="99"/>
    </w:p>
    <w:p w:rsidR="00E15DAF" w:rsidRPr="00E15DAF" w:rsidRDefault="00E15DAF" w:rsidP="00E15DAF">
      <w:pPr>
        <w:shd w:val="clear" w:color="auto" w:fill="FFFFFF"/>
        <w:spacing w:line="360" w:lineRule="atLeast"/>
        <w:ind w:firstLine="480"/>
        <w:rPr>
          <w:rFonts w:ascii="Arial" w:hAnsi="Arial" w:cs="Arial"/>
          <w:color w:val="333333"/>
          <w:kern w:val="0"/>
          <w:sz w:val="21"/>
          <w:szCs w:val="21"/>
        </w:rPr>
      </w:pPr>
      <w:r w:rsidRPr="00E15DAF">
        <w:rPr>
          <w:rFonts w:hint="eastAsia"/>
        </w:rPr>
        <w:t>贝叶斯定理这个在</w:t>
      </w:r>
      <w:r w:rsidRPr="00E15DAF">
        <w:rPr>
          <w:rFonts w:hint="eastAsia"/>
        </w:rPr>
        <w:t>250</w:t>
      </w:r>
      <w:r w:rsidRPr="00E15DAF">
        <w:rPr>
          <w:rFonts w:hint="eastAsia"/>
        </w:rPr>
        <w:t>多年前发明的算法，在信息</w:t>
      </w:r>
      <w:r w:rsidR="0040593D">
        <w:rPr>
          <w:rFonts w:hint="eastAsia"/>
        </w:rPr>
        <w:t>科技的整个</w:t>
      </w:r>
      <w:r w:rsidRPr="00E15DAF">
        <w:rPr>
          <w:rFonts w:hint="eastAsia"/>
        </w:rPr>
        <w:t>领域内有着</w:t>
      </w:r>
      <w:r w:rsidR="0040593D">
        <w:rPr>
          <w:rFonts w:hint="eastAsia"/>
        </w:rPr>
        <w:t>至高无上</w:t>
      </w:r>
      <w:r w:rsidRPr="00E15DAF">
        <w:rPr>
          <w:rFonts w:hint="eastAsia"/>
        </w:rPr>
        <w:t>的地位。贝叶斯分类</w:t>
      </w:r>
      <w:r w:rsidR="0040593D">
        <w:rPr>
          <w:rFonts w:hint="eastAsia"/>
        </w:rPr>
        <w:t>算法实际上不是一个单一的算法而是</w:t>
      </w:r>
      <w:r w:rsidRPr="00E15DAF">
        <w:rPr>
          <w:rFonts w:hint="eastAsia"/>
        </w:rPr>
        <w:t>一系列分类算法的总称，这类算法均以贝叶斯定理</w:t>
      </w:r>
      <w:r w:rsidR="0040593D">
        <w:rPr>
          <w:rFonts w:hint="eastAsia"/>
        </w:rPr>
        <w:t>的假设作为坚实的</w:t>
      </w:r>
      <w:r w:rsidRPr="00E15DAF">
        <w:rPr>
          <w:rFonts w:hint="eastAsia"/>
        </w:rPr>
        <w:t>基础，故统称为贝叶斯分类</w:t>
      </w:r>
      <w:r w:rsidR="0040593D">
        <w:rPr>
          <w:rFonts w:hint="eastAsia"/>
        </w:rPr>
        <w:t>算法</w:t>
      </w:r>
      <w:r w:rsidRPr="00E15DAF">
        <w:rPr>
          <w:rFonts w:hint="eastAsia"/>
        </w:rPr>
        <w:t>。</w:t>
      </w:r>
      <w:r w:rsidR="0040593D">
        <w:rPr>
          <w:rFonts w:hint="eastAsia"/>
        </w:rPr>
        <w:t>而众多贝叶斯</w:t>
      </w:r>
      <w:r w:rsidR="0040593D">
        <w:rPr>
          <w:rFonts w:hint="eastAsia"/>
        </w:rPr>
        <w:lastRenderedPageBreak/>
        <w:t>算法当中，</w:t>
      </w:r>
      <w:r w:rsidRPr="00E15DAF">
        <w:rPr>
          <w:rFonts w:hint="eastAsia"/>
        </w:rPr>
        <w:t>朴素贝叶斯算法是其中应用最为广泛</w:t>
      </w:r>
      <w:r w:rsidR="0040593D">
        <w:rPr>
          <w:rFonts w:hint="eastAsia"/>
        </w:rPr>
        <w:t>和被熟知的</w:t>
      </w:r>
      <w:r w:rsidRPr="00E15DAF">
        <w:rPr>
          <w:rFonts w:hint="eastAsia"/>
        </w:rPr>
        <w:t>的分类算法</w:t>
      </w:r>
      <w:r w:rsidR="0040593D">
        <w:rPr>
          <w:rFonts w:hint="eastAsia"/>
        </w:rPr>
        <w:t>。</w:t>
      </w:r>
    </w:p>
    <w:p w:rsidR="00AC43EB" w:rsidRDefault="00615464" w:rsidP="00AC6070">
      <w:r>
        <w:rPr>
          <w:rFonts w:hint="eastAsia"/>
        </w:rPr>
        <w:tab/>
      </w:r>
      <w:r w:rsidR="00710429">
        <w:rPr>
          <w:rFonts w:hint="eastAsia"/>
        </w:rPr>
        <w:t>而在各种各样的算法应用于文本分类算法的场景中时，朴素贝叶斯所展现出来各方面的综合的效果是最佳的</w:t>
      </w:r>
      <w:r w:rsidR="0044462F">
        <w:rPr>
          <w:rFonts w:hint="eastAsia"/>
        </w:rPr>
        <w:t>，无论是从算法的精准正确程度还是性能速度方面的考究</w:t>
      </w:r>
      <w:r w:rsidR="002D4D7B">
        <w:rPr>
          <w:rFonts w:hint="eastAsia"/>
        </w:rPr>
        <w:t>。</w:t>
      </w:r>
    </w:p>
    <w:p w:rsidR="00C20F80" w:rsidRPr="003C698F" w:rsidRDefault="00C20F80" w:rsidP="00C20F80">
      <w:pPr>
        <w:pStyle w:val="Heading3"/>
        <w:shd w:val="clear" w:color="auto" w:fill="auto"/>
        <w:spacing w:before="163" w:after="163"/>
      </w:pPr>
      <w:bookmarkStart w:id="100" w:name="_Toc373838420"/>
      <w:r>
        <w:rPr>
          <w:rFonts w:hint="eastAsia"/>
          <w:shd w:val="clear" w:color="auto" w:fill="auto"/>
        </w:rPr>
        <w:t>2</w:t>
      </w:r>
      <w:r w:rsidRPr="00A65F85">
        <w:rPr>
          <w:rFonts w:hint="eastAsia"/>
          <w:shd w:val="clear" w:color="auto" w:fill="auto"/>
        </w:rPr>
        <w:t>.</w:t>
      </w:r>
      <w:r w:rsidR="009944D2">
        <w:rPr>
          <w:rFonts w:hint="eastAsia"/>
          <w:shd w:val="clear" w:color="auto" w:fill="auto"/>
        </w:rPr>
        <w:t>4</w:t>
      </w:r>
      <w:r>
        <w:rPr>
          <w:rFonts w:hint="eastAsia"/>
          <w:shd w:val="clear" w:color="auto" w:fill="auto"/>
        </w:rPr>
        <w:t xml:space="preserve">.5 </w:t>
      </w:r>
      <w:r w:rsidR="001462F8">
        <w:rPr>
          <w:rFonts w:hint="eastAsia"/>
          <w:shd w:val="clear" w:color="auto" w:fill="auto"/>
        </w:rPr>
        <w:t>针对核心问题选择算法</w:t>
      </w:r>
      <w:bookmarkEnd w:id="100"/>
    </w:p>
    <w:p w:rsidR="00C20F80" w:rsidRDefault="00BF184F" w:rsidP="00AC6070">
      <w:r>
        <w:rPr>
          <w:rFonts w:hint="eastAsia"/>
        </w:rPr>
        <w:tab/>
      </w:r>
      <w:r w:rsidR="008A1EFE">
        <w:rPr>
          <w:rFonts w:hint="eastAsia"/>
        </w:rPr>
        <w:t>综合所有上面讲过的算法看来，最佳的解决方案不是选择其中一个算法进行实现而是将多个算法以及多个优化过的训练及结合起来使用，站在巨人的肩膀上进行创新才会产生更好的效果，</w:t>
      </w:r>
      <w:r w:rsidR="009258A3">
        <w:rPr>
          <w:rFonts w:hint="eastAsia"/>
        </w:rPr>
        <w:t>当各方面资源有限的情况下，会优先使用贝叶斯算法</w:t>
      </w:r>
      <w:r w:rsidR="003F39EA">
        <w:rPr>
          <w:rFonts w:hint="eastAsia"/>
        </w:rPr>
        <w:t>辅以决策树的模型思想进行</w:t>
      </w:r>
      <w:r w:rsidR="006B303C">
        <w:rPr>
          <w:rFonts w:hint="eastAsia"/>
        </w:rPr>
        <w:t>系统的具体实现，从而更好地满足各方面的需求。</w:t>
      </w:r>
    </w:p>
    <w:p w:rsidR="00703E36" w:rsidRPr="00CE5138" w:rsidRDefault="00703E36" w:rsidP="00AC6070"/>
    <w:p w:rsidR="00444C02" w:rsidRPr="003C698F" w:rsidRDefault="00610861" w:rsidP="00AC6070">
      <w:pPr>
        <w:pStyle w:val="Heading2"/>
        <w:spacing w:before="163" w:after="163"/>
      </w:pPr>
      <w:bookmarkStart w:id="101" w:name="_Toc373838421"/>
      <w:r w:rsidRPr="003C698F">
        <w:t>2.</w:t>
      </w:r>
      <w:r w:rsidR="00400332">
        <w:rPr>
          <w:rFonts w:hint="eastAsia"/>
        </w:rPr>
        <w:t>5</w:t>
      </w:r>
      <w:r w:rsidR="00444C02" w:rsidRPr="003C698F">
        <w:t xml:space="preserve"> </w:t>
      </w:r>
      <w:r w:rsidR="00444C02" w:rsidRPr="003C698F">
        <w:rPr>
          <w:rFonts w:hint="eastAsia"/>
        </w:rPr>
        <w:t>本章小结</w:t>
      </w:r>
      <w:bookmarkEnd w:id="101"/>
    </w:p>
    <w:p w:rsidR="00BC5C7C" w:rsidRPr="003C698F" w:rsidRDefault="00BC5C7C" w:rsidP="00AC6070">
      <w:pPr>
        <w:tabs>
          <w:tab w:val="num" w:pos="1680"/>
        </w:tabs>
        <w:ind w:firstLine="420"/>
        <w:rPr>
          <w:rFonts w:ascii="宋体" w:hAnsi="宋体"/>
        </w:rPr>
        <w:sectPr w:rsidR="00BC5C7C" w:rsidRPr="003C698F" w:rsidSect="00507373">
          <w:headerReference w:type="even" r:id="rId23"/>
          <w:headerReference w:type="default" r:id="rId24"/>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44C02" w:rsidRPr="003C698F" w:rsidRDefault="00444C02" w:rsidP="00AC6070">
      <w:pPr>
        <w:rPr>
          <w:rFonts w:ascii="宋体" w:hAnsi="宋体"/>
        </w:rPr>
      </w:pPr>
    </w:p>
    <w:p w:rsidR="00466A3F" w:rsidRPr="003C698F" w:rsidRDefault="00466A3F" w:rsidP="00AC6070">
      <w:pPr>
        <w:pStyle w:val="Heading1"/>
      </w:pPr>
      <w:bookmarkStart w:id="103" w:name="_Toc373838422"/>
      <w:r w:rsidRPr="003C698F">
        <w:rPr>
          <w:rFonts w:hint="eastAsia"/>
        </w:rPr>
        <w:t>第三章</w:t>
      </w:r>
      <w:r w:rsidR="002A4DFC" w:rsidRPr="003C698F">
        <w:rPr>
          <w:rFonts w:hint="eastAsia"/>
        </w:rPr>
        <w:t xml:space="preserve"> 系统总体设计</w:t>
      </w:r>
      <w:bookmarkEnd w:id="103"/>
    </w:p>
    <w:p w:rsidR="0065079A" w:rsidRPr="003C698F" w:rsidRDefault="005A1E4E" w:rsidP="00AC6070">
      <w:pPr>
        <w:pStyle w:val="Heading2"/>
      </w:pPr>
      <w:bookmarkStart w:id="104" w:name="_Toc373838423"/>
      <w:r w:rsidRPr="003C698F">
        <w:rPr>
          <w:rFonts w:hint="eastAsia"/>
        </w:rPr>
        <w:t>3</w:t>
      </w:r>
      <w:r w:rsidR="0065079A" w:rsidRPr="003C698F">
        <w:rPr>
          <w:rFonts w:hint="eastAsia"/>
        </w:rPr>
        <w:t>.1</w:t>
      </w:r>
      <w:r w:rsidR="00301DF4" w:rsidRPr="003C698F">
        <w:rPr>
          <w:rFonts w:hint="eastAsia"/>
        </w:rPr>
        <w:t>系统总体结构设计</w:t>
      </w:r>
      <w:bookmarkEnd w:id="104"/>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B176E6">
      <w:pPr>
        <w:keepNext/>
        <w:ind w:firstLine="420"/>
        <w:jc w:val="center"/>
        <w:rPr>
          <w:rFonts w:ascii="宋体" w:hAnsi="宋体"/>
        </w:rPr>
      </w:pPr>
      <w:r w:rsidRPr="003C698F">
        <w:rPr>
          <w:rFonts w:ascii="宋体" w:hAnsi="宋体"/>
        </w:rPr>
        <w:object w:dxaOrig="9778" w:dyaOrig="3910">
          <v:shape id="_x0000_i1026" type="#_x0000_t75" style="width:423.75pt;height:170.25pt" o:ole="">
            <v:imagedata r:id="rId25" o:title=""/>
          </v:shape>
          <o:OLEObject Type="Embed" ProgID="Visio.Drawing.11" ShapeID="_x0000_i1026" DrawAspect="Content" ObjectID="_1447750615" r:id="rId26"/>
        </w:object>
      </w:r>
    </w:p>
    <w:p w:rsidR="00F30FCE" w:rsidRDefault="00BC3F15" w:rsidP="00AC6070">
      <w:pPr>
        <w:pStyle w:val="Caption"/>
        <w:rPr>
          <w:rFonts w:ascii="宋体" w:hAnsi="宋体"/>
        </w:rPr>
      </w:pPr>
      <w:bookmarkStart w:id="105" w:name="_Toc370669191"/>
      <w:bookmarkStart w:id="106" w:name="_Toc370669252"/>
      <w:bookmarkStart w:id="107" w:name="_Toc37383696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7</w:t>
      </w:r>
      <w:bookmarkEnd w:id="105"/>
      <w:bookmarkEnd w:id="106"/>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107"/>
    </w:p>
    <w:p w:rsidR="004272E7" w:rsidRDefault="004272E7" w:rsidP="00C56E8F">
      <w:pPr>
        <w:ind w:firstLine="420"/>
      </w:pPr>
    </w:p>
    <w:p w:rsidR="00181399" w:rsidRDefault="00C56E8F" w:rsidP="00C56E8F">
      <w:pPr>
        <w:ind w:firstLine="420"/>
      </w:pPr>
      <w:r>
        <w:rPr>
          <w:rFonts w:hint="eastAsia"/>
        </w:rPr>
        <w:t>如上图所示，整个系统总体的实验工作步骤大概可以被分为</w:t>
      </w:r>
      <w:r w:rsidR="004272E7">
        <w:rPr>
          <w:rFonts w:hint="eastAsia"/>
        </w:rPr>
        <w:t>下面几部</w:t>
      </w:r>
      <w:r w:rsidR="007B430F">
        <w:rPr>
          <w:rFonts w:hint="eastAsia"/>
        </w:rPr>
        <w:t>：</w:t>
      </w:r>
    </w:p>
    <w:p w:rsidR="007B430F" w:rsidRPr="007B430F" w:rsidRDefault="005A5F7A" w:rsidP="00C56E8F">
      <w:pPr>
        <w:ind w:firstLine="420"/>
      </w:pPr>
      <w:r>
        <w:rPr>
          <w:rFonts w:hint="eastAsia"/>
        </w:rPr>
        <w:t>首先我们要选择合适的微博的数据源，</w:t>
      </w:r>
      <w:r w:rsidR="00B842A4">
        <w:rPr>
          <w:rFonts w:hint="eastAsia"/>
        </w:rPr>
        <w:t>数据源选择的调研完毕之后</w:t>
      </w:r>
      <w:r w:rsidR="00CB037A">
        <w:rPr>
          <w:rFonts w:hint="eastAsia"/>
        </w:rPr>
        <w:t>则需要编写一个数据爬虫来对微博进行本地化永久存储</w:t>
      </w:r>
      <w:r w:rsidR="00B50249">
        <w:rPr>
          <w:rFonts w:hint="eastAsia"/>
        </w:rPr>
        <w:t>以备随时实验工作的需要</w:t>
      </w:r>
      <w:r w:rsidR="00CB037A">
        <w:rPr>
          <w:rFonts w:hint="eastAsia"/>
        </w:rPr>
        <w:t>。</w:t>
      </w:r>
    </w:p>
    <w:p w:rsidR="00181399" w:rsidRDefault="00B50249" w:rsidP="00181399">
      <w:r>
        <w:rPr>
          <w:rFonts w:hint="eastAsia"/>
        </w:rPr>
        <w:tab/>
      </w:r>
      <w:r>
        <w:rPr>
          <w:rFonts w:hint="eastAsia"/>
        </w:rPr>
        <w:t>其次由于我们是要做</w:t>
      </w:r>
      <w:r w:rsidR="00AA1A72">
        <w:rPr>
          <w:rFonts w:hint="eastAsia"/>
        </w:rPr>
        <w:t>的核心工作是设计实现一个</w:t>
      </w:r>
      <w:r w:rsidR="00C20983">
        <w:rPr>
          <w:rFonts w:hint="eastAsia"/>
        </w:rPr>
        <w:t>查全率和查准率都</w:t>
      </w:r>
      <w:r w:rsidR="00AA1A72">
        <w:rPr>
          <w:rFonts w:hint="eastAsia"/>
        </w:rPr>
        <w:t>足够能满足需求的</w:t>
      </w:r>
      <w:r w:rsidR="00C20983">
        <w:rPr>
          <w:rFonts w:hint="eastAsia"/>
        </w:rPr>
        <w:t>分类系统，又因为整个分类系统将会使用监督学习能力的机器学习算法，</w:t>
      </w:r>
      <w:r w:rsidR="00045159">
        <w:rPr>
          <w:rFonts w:hint="eastAsia"/>
        </w:rPr>
        <w:t>所以被人工标记的数据是必需的，而人工标记的工作量繁重，这里就需要用一种机器学习的方法来</w:t>
      </w:r>
      <w:r w:rsidR="004F7446">
        <w:rPr>
          <w:rFonts w:hint="eastAsia"/>
        </w:rPr>
        <w:t>完成机械重复的标记工作。</w:t>
      </w:r>
    </w:p>
    <w:p w:rsidR="00B50249" w:rsidRDefault="004F7446" w:rsidP="00181399">
      <w:r>
        <w:rPr>
          <w:rFonts w:hint="eastAsia"/>
        </w:rPr>
        <w:tab/>
      </w:r>
      <w:r>
        <w:rPr>
          <w:rFonts w:hint="eastAsia"/>
        </w:rPr>
        <w:t>最后当所有的标记工作都已经完成了之后，我们就需要</w:t>
      </w:r>
      <w:r w:rsidR="00851150">
        <w:rPr>
          <w:rFonts w:hint="eastAsia"/>
        </w:rPr>
        <w:t>开始使用已经标记过的数据</w:t>
      </w:r>
      <w:r w:rsidR="00C918AC">
        <w:rPr>
          <w:rFonts w:hint="eastAsia"/>
        </w:rPr>
        <w:lastRenderedPageBreak/>
        <w:t>开始设计实现最关键的文本过滤系统，这个文本过滤系统将会具备足够的灵活性和健壮性，以</w:t>
      </w:r>
      <w:r w:rsidR="004068CE">
        <w:rPr>
          <w:rFonts w:hint="eastAsia"/>
        </w:rPr>
        <w:t>便更好的</w:t>
      </w:r>
      <w:r w:rsidR="00C918AC">
        <w:rPr>
          <w:rFonts w:hint="eastAsia"/>
        </w:rPr>
        <w:t>满足变化</w:t>
      </w:r>
      <w:r w:rsidR="004068CE">
        <w:rPr>
          <w:rFonts w:hint="eastAsia"/>
        </w:rPr>
        <w:t>多端的文本环境的</w:t>
      </w:r>
      <w:r w:rsidR="00C918AC">
        <w:rPr>
          <w:rFonts w:hint="eastAsia"/>
        </w:rPr>
        <w:t>需求。</w:t>
      </w:r>
    </w:p>
    <w:p w:rsidR="00730E00" w:rsidRPr="004068CE" w:rsidRDefault="00730E00" w:rsidP="00181399"/>
    <w:p w:rsidR="00D03915" w:rsidRPr="003C698F" w:rsidRDefault="005A1E4E" w:rsidP="00AC6070">
      <w:pPr>
        <w:pStyle w:val="Heading2"/>
      </w:pPr>
      <w:bookmarkStart w:id="108" w:name="_Toc373838424"/>
      <w:r w:rsidRPr="003C698F">
        <w:rPr>
          <w:rFonts w:hint="eastAsia"/>
        </w:rPr>
        <w:t>3</w:t>
      </w:r>
      <w:r w:rsidR="00F30FCE" w:rsidRPr="003C698F">
        <w:rPr>
          <w:rFonts w:hint="eastAsia"/>
        </w:rPr>
        <w:t>.2</w:t>
      </w:r>
      <w:r w:rsidR="00D03915" w:rsidRPr="003C698F">
        <w:rPr>
          <w:rFonts w:hint="eastAsia"/>
        </w:rPr>
        <w:t>数据源的选择</w:t>
      </w:r>
      <w:r w:rsidR="00E36EFD">
        <w:rPr>
          <w:rFonts w:hint="eastAsia"/>
        </w:rPr>
        <w:t>与抓取</w:t>
      </w:r>
      <w:bookmarkEnd w:id="108"/>
    </w:p>
    <w:p w:rsidR="00D03915"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617E7C" w:rsidRDefault="00870277" w:rsidP="00AC6070">
      <w:pPr>
        <w:ind w:firstLine="420"/>
        <w:rPr>
          <w:rFonts w:ascii="宋体" w:hAnsi="宋体"/>
        </w:rPr>
      </w:pPr>
      <w:r w:rsidRPr="00870277">
        <w:rPr>
          <w:rFonts w:ascii="宋体" w:hAnsi="宋体" w:hint="eastAsia"/>
        </w:rPr>
        <w:t>新浪微博是一个由新浪网</w:t>
      </w:r>
      <w:r>
        <w:rPr>
          <w:rFonts w:ascii="宋体" w:hAnsi="宋体" w:hint="eastAsia"/>
        </w:rPr>
        <w:t>公司</w:t>
      </w:r>
      <w:r w:rsidRPr="00870277">
        <w:rPr>
          <w:rFonts w:ascii="宋体" w:hAnsi="宋体" w:hint="eastAsia"/>
        </w:rPr>
        <w:t>推出，提供微型博客服务的类Twitter网站。用户可以通过网页、WAP页面、手机客户端、手机短信、彩信发布消息或上传图片。</w:t>
      </w:r>
      <w:r w:rsidR="00FB73BD" w:rsidRPr="00FB73BD">
        <w:rPr>
          <w:rFonts w:ascii="宋体" w:hAnsi="宋体" w:hint="eastAsia"/>
        </w:rPr>
        <w:t>目前新浪微博开放平台用户身份鉴权使用OAuth2.0协议</w:t>
      </w:r>
      <w:r w:rsidR="00FB73BD">
        <w:rPr>
          <w:rFonts w:ascii="宋体" w:hAnsi="宋体" w:hint="eastAsia"/>
        </w:rPr>
        <w:t>，</w:t>
      </w:r>
      <w:r w:rsidR="00FB73BD" w:rsidRPr="00FB73BD">
        <w:rPr>
          <w:rFonts w:ascii="宋体" w:hAnsi="宋体" w:hint="eastAsia"/>
        </w:rPr>
        <w:t>同时提供对Web</w:t>
      </w:r>
      <w:r w:rsidR="00FB73BD">
        <w:rPr>
          <w:rFonts w:ascii="宋体" w:hAnsi="宋体" w:hint="eastAsia"/>
        </w:rPr>
        <w:t>，</w:t>
      </w:r>
      <w:r w:rsidR="00FB73BD" w:rsidRPr="00FB73BD">
        <w:rPr>
          <w:rFonts w:ascii="宋体" w:hAnsi="宋体" w:hint="eastAsia"/>
        </w:rPr>
        <w:t>桌面</w:t>
      </w:r>
      <w:r w:rsidR="00FB73BD">
        <w:rPr>
          <w:rFonts w:ascii="宋体" w:hAnsi="宋体" w:hint="eastAsia"/>
        </w:rPr>
        <w:t>以及</w:t>
      </w:r>
      <w:r w:rsidR="00FB73BD" w:rsidRPr="00FB73BD">
        <w:rPr>
          <w:rFonts w:ascii="宋体" w:hAnsi="宋体" w:hint="eastAsia"/>
        </w:rPr>
        <w:t>移动应用程序的支持。</w:t>
      </w:r>
      <w:r>
        <w:rPr>
          <w:rFonts w:ascii="宋体" w:hAnsi="宋体" w:hint="eastAsia"/>
        </w:rPr>
        <w:t>同时新浪微博</w:t>
      </w:r>
      <w:r w:rsidR="0083672E">
        <w:rPr>
          <w:rFonts w:ascii="宋体" w:hAnsi="宋体" w:hint="eastAsia"/>
        </w:rPr>
        <w:t>也在一直对自身的API开放平台的服务进行升级和产品的迭代工作，随着API的越来越完善</w:t>
      </w:r>
      <w:r w:rsidR="00175B20">
        <w:rPr>
          <w:rFonts w:ascii="宋体" w:hAnsi="宋体" w:hint="eastAsia"/>
        </w:rPr>
        <w:t>，API开放平台也变得越来越适合开发者针对平台进行实验</w:t>
      </w:r>
      <w:r w:rsidR="00971BE5">
        <w:rPr>
          <w:rFonts w:ascii="宋体" w:hAnsi="宋体" w:hint="eastAsia"/>
        </w:rPr>
        <w:t>，同时对于实验研究工作来讲，使用API获取数据远比网页的数据爬虫来的效率高得多</w:t>
      </w:r>
      <w:r w:rsidR="00175B20">
        <w:rPr>
          <w:rFonts w:ascii="宋体" w:hAnsi="宋体" w:hint="eastAsia"/>
        </w:rPr>
        <w:t>。</w:t>
      </w:r>
    </w:p>
    <w:p w:rsidR="00971BE5" w:rsidRPr="003C698F" w:rsidRDefault="00971BE5" w:rsidP="00AC6070">
      <w:pPr>
        <w:ind w:firstLine="420"/>
        <w:rPr>
          <w:rFonts w:ascii="宋体" w:hAnsi="宋体"/>
        </w:rPr>
      </w:pPr>
      <w:r>
        <w:rPr>
          <w:rFonts w:ascii="宋体" w:hAnsi="宋体" w:hint="eastAsia"/>
        </w:rPr>
        <w:t>针对上述的情况，实验决定基于新浪微博的数据进行</w:t>
      </w:r>
      <w:r w:rsidR="00775EF0">
        <w:rPr>
          <w:rFonts w:ascii="宋体" w:hAnsi="宋体" w:hint="eastAsia"/>
        </w:rPr>
        <w:t>接下来的工作</w:t>
      </w:r>
      <w:r>
        <w:rPr>
          <w:rFonts w:ascii="宋体" w:hAnsi="宋体" w:hint="eastAsia"/>
        </w:rPr>
        <w:t>。</w:t>
      </w:r>
    </w:p>
    <w:p w:rsidR="00496B6D" w:rsidRDefault="00D03915" w:rsidP="00AC6070">
      <w:pPr>
        <w:rPr>
          <w:rFonts w:ascii="宋体" w:hAnsi="宋体"/>
        </w:rPr>
      </w:pPr>
      <w:r w:rsidRPr="003C698F">
        <w:rPr>
          <w:rFonts w:ascii="宋体" w:hAnsi="宋体" w:hint="eastAsia"/>
        </w:rPr>
        <w:tab/>
      </w:r>
      <w:r w:rsidR="00496B6D" w:rsidRPr="003C698F">
        <w:rPr>
          <w:rFonts w:ascii="宋体" w:hAnsi="宋体" w:hint="eastAsia"/>
        </w:rPr>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C904EB" w:rsidRPr="003C698F" w:rsidRDefault="00C904EB" w:rsidP="00C904EB">
      <w:pPr>
        <w:pStyle w:val="Heading3"/>
        <w:shd w:val="clear" w:color="auto" w:fill="auto"/>
      </w:pPr>
      <w:bookmarkStart w:id="109" w:name="_Toc373838425"/>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2E4C32">
        <w:rPr>
          <w:rFonts w:hint="eastAsia"/>
          <w:shd w:val="clear" w:color="auto" w:fill="auto"/>
        </w:rPr>
        <w:t>1</w:t>
      </w:r>
      <w:r w:rsidRPr="006F58E9">
        <w:rPr>
          <w:rFonts w:hint="eastAsia"/>
          <w:shd w:val="clear" w:color="auto" w:fill="auto"/>
        </w:rPr>
        <w:t xml:space="preserve"> 数据抓取的策略</w:t>
      </w:r>
      <w:bookmarkEnd w:id="109"/>
    </w:p>
    <w:p w:rsidR="00C904EB" w:rsidRPr="003C698F" w:rsidRDefault="00C904EB" w:rsidP="00C904EB">
      <w:pPr>
        <w:rPr>
          <w:rFonts w:ascii="宋体" w:hAnsi="宋体"/>
        </w:rPr>
      </w:pPr>
      <w:r w:rsidRPr="003C698F">
        <w:rPr>
          <w:rFonts w:ascii="宋体" w:hAnsi="宋体" w:hint="eastAsia"/>
        </w:rPr>
        <w:t>1）查找特定类型的用户并记录</w:t>
      </w:r>
    </w:p>
    <w:p w:rsidR="00C904EB" w:rsidRPr="003C698F" w:rsidRDefault="00C904EB" w:rsidP="00C904EB">
      <w:pPr>
        <w:ind w:firstLine="420"/>
        <w:rPr>
          <w:rFonts w:ascii="宋体" w:hAnsi="宋体"/>
        </w:rPr>
      </w:pPr>
      <w:r w:rsidRPr="003C698F">
        <w:rPr>
          <w:rFonts w:ascii="宋体" w:hAnsi="宋体" w:hint="eastAsia"/>
        </w:rPr>
        <w:t>a.收集可能大量发布广告信息的用户，这类用户的微博基本清一色的是广告信息</w:t>
      </w:r>
    </w:p>
    <w:p w:rsidR="00C904EB" w:rsidRPr="003C698F" w:rsidRDefault="00C904EB" w:rsidP="00C904EB">
      <w:pPr>
        <w:ind w:firstLine="420"/>
        <w:rPr>
          <w:rFonts w:ascii="宋体" w:hAnsi="宋体"/>
        </w:rPr>
      </w:pPr>
      <w:r w:rsidRPr="003C698F">
        <w:rPr>
          <w:rFonts w:ascii="宋体" w:hAnsi="宋体" w:hint="eastAsia"/>
        </w:rPr>
        <w:t>b.收集微博的大V列表，这类用户基本很少发布广告信息</w:t>
      </w:r>
    </w:p>
    <w:p w:rsidR="00C904EB" w:rsidRPr="003C698F" w:rsidRDefault="00C904EB" w:rsidP="00C904EB">
      <w:pPr>
        <w:ind w:firstLine="420"/>
        <w:rPr>
          <w:rFonts w:ascii="宋体" w:hAnsi="宋体"/>
        </w:rPr>
      </w:pPr>
      <w:r w:rsidRPr="003C698F">
        <w:rPr>
          <w:rFonts w:ascii="宋体" w:hAnsi="宋体" w:hint="eastAsia"/>
        </w:rPr>
        <w:t>c.收集有名的草根列表，这类用户胡偶尔发布高质量不容易分辨的广告</w:t>
      </w:r>
    </w:p>
    <w:p w:rsidR="00C904EB" w:rsidRPr="003C698F" w:rsidRDefault="00C904EB" w:rsidP="00C904EB">
      <w:pPr>
        <w:ind w:firstLine="420"/>
        <w:rPr>
          <w:rFonts w:ascii="宋体" w:hAnsi="宋体"/>
        </w:rPr>
      </w:pPr>
      <w:r w:rsidRPr="003C698F">
        <w:rPr>
          <w:rFonts w:ascii="宋体" w:hAnsi="宋体" w:hint="eastAsia"/>
        </w:rPr>
        <w:t>d.收集各种不活跃微博的用户列表填补训练集中可能出现的语料库的空缺</w:t>
      </w:r>
    </w:p>
    <w:p w:rsidR="00C904EB" w:rsidRPr="003C698F" w:rsidRDefault="00C904EB" w:rsidP="00C904EB">
      <w:pPr>
        <w:rPr>
          <w:rFonts w:ascii="宋体" w:hAnsi="宋体"/>
        </w:rPr>
      </w:pPr>
      <w:r w:rsidRPr="003C698F">
        <w:rPr>
          <w:rFonts w:ascii="宋体" w:hAnsi="宋体" w:hint="eastAsia"/>
        </w:rPr>
        <w:t>2）申请测试用实验账号</w:t>
      </w:r>
    </w:p>
    <w:p w:rsidR="00C904EB" w:rsidRPr="003C698F" w:rsidRDefault="00C904EB" w:rsidP="00C904EB">
      <w:pPr>
        <w:rPr>
          <w:rFonts w:ascii="宋体" w:hAnsi="宋体"/>
        </w:rPr>
      </w:pPr>
      <w:r w:rsidRPr="003C698F">
        <w:rPr>
          <w:rFonts w:ascii="宋体" w:hAnsi="宋体" w:hint="eastAsia"/>
        </w:rPr>
        <w:t>3）针对每一类用户抓取流程为：</w:t>
      </w:r>
    </w:p>
    <w:p w:rsidR="00C904EB" w:rsidRPr="003C698F" w:rsidRDefault="00C904EB" w:rsidP="00C904EB">
      <w:pPr>
        <w:rPr>
          <w:rFonts w:ascii="宋体" w:hAnsi="宋体"/>
        </w:rPr>
      </w:pPr>
      <w:r w:rsidRPr="003C698F">
        <w:rPr>
          <w:rFonts w:ascii="宋体" w:hAnsi="宋体" w:hint="eastAsia"/>
        </w:rPr>
        <w:tab/>
        <w:t>A．取消当前所有实验账号所有的关注列表。</w:t>
      </w:r>
    </w:p>
    <w:p w:rsidR="00C904EB" w:rsidRPr="003C698F" w:rsidRDefault="00C904EB" w:rsidP="00C904EB">
      <w:pPr>
        <w:rPr>
          <w:rFonts w:ascii="宋体" w:hAnsi="宋体"/>
        </w:rPr>
      </w:pPr>
      <w:r w:rsidRPr="003C698F">
        <w:rPr>
          <w:rFonts w:ascii="宋体" w:hAnsi="宋体" w:hint="eastAsia"/>
        </w:rPr>
        <w:lastRenderedPageBreak/>
        <w:tab/>
        <w:t>B．对固定类别的用户列表中的所有用户添加关注。</w:t>
      </w:r>
    </w:p>
    <w:p w:rsidR="00C904EB" w:rsidRPr="003C698F" w:rsidRDefault="00C904EB" w:rsidP="00C904EB">
      <w:pPr>
        <w:rPr>
          <w:rFonts w:ascii="宋体" w:hAnsi="宋体"/>
        </w:rPr>
      </w:pPr>
      <w:r w:rsidRPr="003C698F">
        <w:rPr>
          <w:rFonts w:ascii="宋体" w:hAnsi="宋体" w:hint="eastAsia"/>
        </w:rPr>
        <w:tab/>
        <w:t>C．用Crawler中新浪微博的的HomeTimeLine方法抓去当前关注用户最新发布的所有微博。</w:t>
      </w:r>
    </w:p>
    <w:p w:rsidR="00C904EB" w:rsidRDefault="00C904EB" w:rsidP="00C904EB">
      <w:pPr>
        <w:rPr>
          <w:rFonts w:ascii="宋体" w:hAnsi="宋体"/>
        </w:rPr>
      </w:pPr>
    </w:p>
    <w:p w:rsidR="00BC3276" w:rsidRDefault="00BC3276" w:rsidP="00BC3276">
      <w:pPr>
        <w:pStyle w:val="Heading3"/>
        <w:shd w:val="clear" w:color="auto" w:fill="auto"/>
        <w:rPr>
          <w:shd w:val="clear" w:color="auto" w:fill="auto"/>
        </w:rPr>
      </w:pPr>
      <w:bookmarkStart w:id="110" w:name="_Toc373838426"/>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8F624B">
        <w:rPr>
          <w:rFonts w:hint="eastAsia"/>
          <w:shd w:val="clear" w:color="auto" w:fill="auto"/>
        </w:rPr>
        <w:t>2</w:t>
      </w:r>
      <w:r w:rsidRPr="006F58E9">
        <w:rPr>
          <w:rFonts w:hint="eastAsia"/>
          <w:shd w:val="clear" w:color="auto" w:fill="auto"/>
        </w:rPr>
        <w:t xml:space="preserve"> </w:t>
      </w:r>
      <w:r>
        <w:rPr>
          <w:rFonts w:hint="eastAsia"/>
          <w:shd w:val="clear" w:color="auto" w:fill="auto"/>
        </w:rPr>
        <w:t>数据抓取的过程</w:t>
      </w:r>
      <w:bookmarkEnd w:id="110"/>
    </w:p>
    <w:p w:rsidR="00BC3276" w:rsidRDefault="00BC3276" w:rsidP="00BC3276">
      <w:r>
        <w:rPr>
          <w:rFonts w:hint="eastAsia"/>
        </w:rPr>
        <w:tab/>
      </w:r>
      <w:r w:rsidR="005433FC">
        <w:rPr>
          <w:rFonts w:hint="eastAsia"/>
        </w:rPr>
        <w:t>由于最新的新浪微博</w:t>
      </w:r>
      <w:r w:rsidR="005433FC">
        <w:rPr>
          <w:rFonts w:hint="eastAsia"/>
        </w:rPr>
        <w:t>API</w:t>
      </w:r>
      <w:r w:rsidR="005433FC">
        <w:rPr>
          <w:rFonts w:hint="eastAsia"/>
        </w:rPr>
        <w:t>已经不允许未经审核过的应用账号使用</w:t>
      </w:r>
      <w:r w:rsidR="005433FC">
        <w:rPr>
          <w:rFonts w:hint="eastAsia"/>
        </w:rPr>
        <w:t>UserTimeLine</w:t>
      </w:r>
      <w:r w:rsidR="005433FC">
        <w:rPr>
          <w:rFonts w:hint="eastAsia"/>
        </w:rPr>
        <w:t>获取其他用户的</w:t>
      </w:r>
      <w:r w:rsidR="005433FC">
        <w:rPr>
          <w:rFonts w:hint="eastAsia"/>
        </w:rPr>
        <w:t>TimeLine</w:t>
      </w:r>
      <w:r w:rsidR="005433FC">
        <w:rPr>
          <w:rFonts w:hint="eastAsia"/>
        </w:rPr>
        <w:t>信息，所以抓取过程中需要先将测试账号当前所有关注用户取消关注，清空之后再将所有的需要抓取的信息的账户全部关注，然后调用</w:t>
      </w:r>
      <w:r w:rsidR="005433FC">
        <w:rPr>
          <w:rFonts w:hint="eastAsia"/>
        </w:rPr>
        <w:t>HomeTimeLine</w:t>
      </w:r>
      <w:r w:rsidR="005433FC">
        <w:rPr>
          <w:rFonts w:hint="eastAsia"/>
        </w:rPr>
        <w:t>来获取信息。</w:t>
      </w:r>
      <w:r w:rsidR="009E105B">
        <w:rPr>
          <w:rFonts w:hint="eastAsia"/>
        </w:rPr>
        <w:t>具体实现的代码如下：</w:t>
      </w:r>
    </w:p>
    <w:p w:rsidR="00226146" w:rsidRDefault="00226146" w:rsidP="00226146">
      <w:pPr>
        <w:autoSpaceDE w:val="0"/>
        <w:autoSpaceDN w:val="0"/>
        <w:adjustRightInd w:val="0"/>
        <w:spacing w:line="240" w:lineRule="auto"/>
        <w:rPr>
          <w:kern w:val="0"/>
        </w:rPr>
      </w:pPr>
      <w:r w:rsidRPr="00226146">
        <w:rPr>
          <w:kern w:val="0"/>
        </w:rPr>
        <w:t xml:space="preserve">        </w:t>
      </w:r>
    </w:p>
    <w:p w:rsidR="00226146" w:rsidRDefault="00226146" w:rsidP="00AE18C2">
      <w:pPr>
        <w:autoSpaceDE w:val="0"/>
        <w:autoSpaceDN w:val="0"/>
        <w:adjustRightInd w:val="0"/>
        <w:spacing w:line="240" w:lineRule="auto"/>
        <w:rPr>
          <w:kern w:val="0"/>
        </w:rPr>
      </w:pPr>
      <w:r>
        <w:rPr>
          <w:rFonts w:hint="eastAsia"/>
          <w:kern w:val="0"/>
        </w:rPr>
        <w:tab/>
      </w:r>
      <w:r>
        <w:rPr>
          <w:rFonts w:hint="eastAsia"/>
          <w:kern w:val="0"/>
        </w:rPr>
        <w:tab/>
        <w:t xml:space="preserve"> // </w:t>
      </w:r>
      <w:r>
        <w:rPr>
          <w:rFonts w:hint="eastAsia"/>
          <w:kern w:val="0"/>
        </w:rPr>
        <w:t>取消关注目标文件中所有的</w:t>
      </w:r>
      <w:r>
        <w:rPr>
          <w:rFonts w:hint="eastAsia"/>
          <w:kern w:val="0"/>
        </w:rPr>
        <w:t>ID</w:t>
      </w:r>
    </w:p>
    <w:p w:rsidR="00226146" w:rsidRPr="00226146" w:rsidRDefault="00226146" w:rsidP="00AE18C2">
      <w:pPr>
        <w:autoSpaceDE w:val="0"/>
        <w:autoSpaceDN w:val="0"/>
        <w:adjustRightInd w:val="0"/>
        <w:spacing w:line="240" w:lineRule="auto"/>
        <w:ind w:left="840" w:firstLineChars="50" w:firstLine="120"/>
        <w:rPr>
          <w:kern w:val="0"/>
        </w:rPr>
      </w:pPr>
      <w:r w:rsidRPr="00226146">
        <w:rPr>
          <w:kern w:val="0"/>
        </w:rPr>
        <w:t>public void unfollowUserByUserList(String listPath)</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StreamReader sr = new StreamReader(listPath);</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string userName = "";</w:t>
      </w:r>
    </w:p>
    <w:p w:rsidR="00226146" w:rsidRPr="00226146" w:rsidRDefault="00226146" w:rsidP="00AE18C2">
      <w:pPr>
        <w:autoSpaceDE w:val="0"/>
        <w:autoSpaceDN w:val="0"/>
        <w:adjustRightInd w:val="0"/>
        <w:spacing w:line="240" w:lineRule="auto"/>
        <w:rPr>
          <w:kern w:val="0"/>
        </w:rPr>
      </w:pPr>
      <w:r w:rsidRPr="00226146">
        <w:rPr>
          <w:kern w:val="0"/>
        </w:rPr>
        <w:t xml:space="preserve">            while (!string.IsNullOrEmpty(userName = sr.ReadLine()))</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Console.Write(userName + " ");</w:t>
      </w:r>
    </w:p>
    <w:p w:rsidR="00226146" w:rsidRPr="00226146" w:rsidRDefault="00226146" w:rsidP="00AE18C2">
      <w:pPr>
        <w:autoSpaceDE w:val="0"/>
        <w:autoSpaceDN w:val="0"/>
        <w:adjustRightInd w:val="0"/>
        <w:spacing w:line="240" w:lineRule="auto"/>
        <w:rPr>
          <w:kern w:val="0"/>
        </w:rPr>
      </w:pPr>
      <w:r w:rsidRPr="00226146">
        <w:rPr>
          <w:kern w:val="0"/>
        </w:rPr>
        <w:t xml:space="preserve">                try</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sina.API.Entity.Friendships.Destroy(null, userName);</w:t>
      </w:r>
    </w:p>
    <w:p w:rsidR="00226146" w:rsidRPr="00226146" w:rsidRDefault="00226146" w:rsidP="00AE18C2">
      <w:pPr>
        <w:autoSpaceDE w:val="0"/>
        <w:autoSpaceDN w:val="0"/>
        <w:adjustRightInd w:val="0"/>
        <w:spacing w:line="240" w:lineRule="auto"/>
        <w:rPr>
          <w:kern w:val="0"/>
        </w:rPr>
      </w:pPr>
      <w:r w:rsidRPr="00226146">
        <w:rPr>
          <w:kern w:val="0"/>
        </w:rPr>
        <w:t xml:space="preserve">                    Console.WriteLine("Success");</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catch</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Console.WriteLine("Fail");</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sr.Close();</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Console.WriteLine("Unfollow finished");</w:t>
      </w:r>
    </w:p>
    <w:p w:rsidR="00226146" w:rsidRPr="00226146" w:rsidRDefault="00226146" w:rsidP="00AE18C2">
      <w:pPr>
        <w:spacing w:line="240" w:lineRule="auto"/>
        <w:rPr>
          <w:kern w:val="0"/>
        </w:rPr>
      </w:pPr>
      <w:r w:rsidRPr="00226146">
        <w:rPr>
          <w:kern w:val="0"/>
        </w:rPr>
        <w:t xml:space="preserve">        }</w:t>
      </w:r>
    </w:p>
    <w:p w:rsidR="00226146" w:rsidRDefault="00226146" w:rsidP="00AE18C2">
      <w:pPr>
        <w:spacing w:line="240" w:lineRule="auto"/>
      </w:pPr>
    </w:p>
    <w:p w:rsidR="00226146" w:rsidRPr="00226146" w:rsidRDefault="00A73502" w:rsidP="00AE18C2">
      <w:pPr>
        <w:autoSpaceDE w:val="0"/>
        <w:autoSpaceDN w:val="0"/>
        <w:adjustRightInd w:val="0"/>
        <w:spacing w:line="240" w:lineRule="auto"/>
        <w:rPr>
          <w:kern w:val="0"/>
        </w:rPr>
      </w:pPr>
      <w:r w:rsidRPr="00226146">
        <w:tab/>
      </w:r>
      <w:r w:rsidR="00226146">
        <w:rPr>
          <w:kern w:val="0"/>
        </w:rPr>
        <w:t xml:space="preserve">    </w:t>
      </w:r>
      <w:r w:rsidR="00226146">
        <w:rPr>
          <w:rFonts w:hint="eastAsia"/>
          <w:kern w:val="0"/>
        </w:rPr>
        <w:t xml:space="preserve"> </w:t>
      </w:r>
      <w:r w:rsidR="00226146" w:rsidRPr="00226146">
        <w:rPr>
          <w:kern w:val="0"/>
        </w:rPr>
        <w:t xml:space="preserve">// </w:t>
      </w:r>
      <w:r w:rsidR="00226146" w:rsidRPr="00226146">
        <w:rPr>
          <w:kern w:val="0"/>
        </w:rPr>
        <w:t>用依然可以使用的</w:t>
      </w:r>
      <w:r w:rsidR="00226146" w:rsidRPr="00226146">
        <w:rPr>
          <w:kern w:val="0"/>
        </w:rPr>
        <w:t>Home_Timeline</w:t>
      </w:r>
      <w:r w:rsidR="00226146" w:rsidRPr="00226146">
        <w:rPr>
          <w:kern w:val="0"/>
        </w:rPr>
        <w:t>获取最新的一大串微博</w:t>
      </w:r>
    </w:p>
    <w:p w:rsidR="00226146" w:rsidRPr="00226146" w:rsidRDefault="00226146" w:rsidP="00AE18C2">
      <w:pPr>
        <w:autoSpaceDE w:val="0"/>
        <w:autoSpaceDN w:val="0"/>
        <w:adjustRightInd w:val="0"/>
        <w:spacing w:line="240" w:lineRule="auto"/>
        <w:rPr>
          <w:kern w:val="0"/>
        </w:rPr>
      </w:pPr>
      <w:r w:rsidRPr="00226146">
        <w:rPr>
          <w:kern w:val="0"/>
        </w:rPr>
        <w:t xml:space="preserve">        public static void fetchUserStatusInFile(string listPath, string toPath, int topMax, bool followFirst = false)</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 </w:t>
      </w:r>
      <w:r w:rsidRPr="00226146">
        <w:rPr>
          <w:kern w:val="0"/>
        </w:rPr>
        <w:t>关注所有的</w:t>
      </w:r>
      <w:r w:rsidRPr="00226146">
        <w:rPr>
          <w:kern w:val="0"/>
        </w:rPr>
        <w:t>list</w:t>
      </w:r>
    </w:p>
    <w:p w:rsidR="00226146" w:rsidRPr="00226146" w:rsidRDefault="00226146" w:rsidP="00AE18C2">
      <w:pPr>
        <w:autoSpaceDE w:val="0"/>
        <w:autoSpaceDN w:val="0"/>
        <w:adjustRightInd w:val="0"/>
        <w:spacing w:line="240" w:lineRule="auto"/>
        <w:rPr>
          <w:kern w:val="0"/>
        </w:rPr>
      </w:pPr>
      <w:r w:rsidRPr="00226146">
        <w:rPr>
          <w:kern w:val="0"/>
        </w:rPr>
        <w:lastRenderedPageBreak/>
        <w:t xml:space="preserve">            Crawler crawler = new Crawler();</w:t>
      </w:r>
    </w:p>
    <w:p w:rsidR="00226146" w:rsidRPr="00226146" w:rsidRDefault="00226146" w:rsidP="00AE18C2">
      <w:pPr>
        <w:autoSpaceDE w:val="0"/>
        <w:autoSpaceDN w:val="0"/>
        <w:adjustRightInd w:val="0"/>
        <w:spacing w:line="240" w:lineRule="auto"/>
        <w:rPr>
          <w:kern w:val="0"/>
        </w:rPr>
      </w:pPr>
      <w:r w:rsidRPr="00226146">
        <w:rPr>
          <w:kern w:val="0"/>
        </w:rPr>
        <w:t xml:space="preserve">            if (followFirst) crawler.followUserByUserList(listPath);            </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 </w:t>
      </w:r>
      <w:r w:rsidRPr="00226146">
        <w:rPr>
          <w:kern w:val="0"/>
        </w:rPr>
        <w:t>找到用户最新的微博</w:t>
      </w:r>
      <w:r w:rsidRPr="00226146">
        <w:rPr>
          <w:kern w:val="0"/>
        </w:rPr>
        <w:t>ID</w:t>
      </w:r>
    </w:p>
    <w:p w:rsidR="00226146" w:rsidRPr="00226146" w:rsidRDefault="00226146" w:rsidP="00AE18C2">
      <w:pPr>
        <w:autoSpaceDE w:val="0"/>
        <w:autoSpaceDN w:val="0"/>
        <w:adjustRightInd w:val="0"/>
        <w:spacing w:line="240" w:lineRule="auto"/>
        <w:rPr>
          <w:kern w:val="0"/>
        </w:rPr>
      </w:pPr>
      <w:r w:rsidRPr="00226146">
        <w:rPr>
          <w:kern w:val="0"/>
        </w:rPr>
        <w:t xml:space="preserve">            long max = long.MinValue;</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Serializer rr = new Serializer(false);</w:t>
      </w:r>
    </w:p>
    <w:p w:rsidR="00226146" w:rsidRPr="00226146" w:rsidRDefault="00226146" w:rsidP="00AE18C2">
      <w:pPr>
        <w:autoSpaceDE w:val="0"/>
        <w:autoSpaceDN w:val="0"/>
        <w:adjustRightInd w:val="0"/>
        <w:spacing w:line="240" w:lineRule="auto"/>
        <w:rPr>
          <w:kern w:val="0"/>
        </w:rPr>
      </w:pPr>
      <w:r w:rsidRPr="00226146">
        <w:rPr>
          <w:kern w:val="0"/>
        </w:rPr>
        <w:t xml:space="preserve">            if (File.Exists(toPath))</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rr.ReadStream(toPath);</w:t>
      </w:r>
    </w:p>
    <w:p w:rsidR="00226146" w:rsidRPr="00226146" w:rsidRDefault="00226146" w:rsidP="00AE18C2">
      <w:pPr>
        <w:autoSpaceDE w:val="0"/>
        <w:autoSpaceDN w:val="0"/>
        <w:adjustRightInd w:val="0"/>
        <w:spacing w:line="240" w:lineRule="auto"/>
        <w:rPr>
          <w:kern w:val="0"/>
        </w:rPr>
      </w:pPr>
      <w:r w:rsidRPr="00226146">
        <w:rPr>
          <w:kern w:val="0"/>
        </w:rPr>
        <w:t xml:space="preserve">                Status ts = (Status)rr.ReadNextObject();</w:t>
      </w:r>
    </w:p>
    <w:p w:rsidR="00226146" w:rsidRPr="00226146" w:rsidRDefault="00226146" w:rsidP="00AE18C2">
      <w:pPr>
        <w:autoSpaceDE w:val="0"/>
        <w:autoSpaceDN w:val="0"/>
        <w:adjustRightInd w:val="0"/>
        <w:spacing w:line="240" w:lineRule="auto"/>
        <w:rPr>
          <w:kern w:val="0"/>
        </w:rPr>
      </w:pPr>
      <w:r w:rsidRPr="00226146">
        <w:rPr>
          <w:kern w:val="0"/>
        </w:rPr>
        <w:t xml:space="preserve">                while (ts != null)</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if (max &lt; long.Parse(ts.ID)) max = long.Parse(ts.ID);</w:t>
      </w:r>
    </w:p>
    <w:p w:rsidR="00226146" w:rsidRPr="00226146" w:rsidRDefault="00226146" w:rsidP="00AE18C2">
      <w:pPr>
        <w:autoSpaceDE w:val="0"/>
        <w:autoSpaceDN w:val="0"/>
        <w:adjustRightInd w:val="0"/>
        <w:spacing w:line="240" w:lineRule="auto"/>
        <w:rPr>
          <w:kern w:val="0"/>
        </w:rPr>
      </w:pPr>
      <w:r w:rsidRPr="00226146">
        <w:rPr>
          <w:kern w:val="0"/>
        </w:rPr>
        <w:t xml:space="preserve">                    ts = (Status)rr.ReadNextObject();</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rr.CloseStream();</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rr.WriteStream(toPath);</w:t>
      </w:r>
    </w:p>
    <w:p w:rsidR="00226146" w:rsidRPr="00226146" w:rsidRDefault="00226146" w:rsidP="00AE18C2">
      <w:pPr>
        <w:autoSpaceDE w:val="0"/>
        <w:autoSpaceDN w:val="0"/>
        <w:adjustRightInd w:val="0"/>
        <w:spacing w:line="240" w:lineRule="auto"/>
        <w:rPr>
          <w:kern w:val="0"/>
        </w:rPr>
      </w:pPr>
      <w:r w:rsidRPr="00226146">
        <w:rPr>
          <w:kern w:val="0"/>
        </w:rPr>
        <w:t xml:space="preserve">            int count = 0, page = 1, numOfRecord = 0;      </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while(count &lt; topMax){</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int need = Math.Min(topMax - count, 100);</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Console.WriteLine(need);</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List&lt;Status&gt; ls = crawler.getUserStatusByHome(need, page);</w:t>
      </w:r>
    </w:p>
    <w:p w:rsidR="00226146" w:rsidRPr="00226146" w:rsidRDefault="00226146" w:rsidP="00AE18C2">
      <w:pPr>
        <w:autoSpaceDE w:val="0"/>
        <w:autoSpaceDN w:val="0"/>
        <w:adjustRightInd w:val="0"/>
        <w:spacing w:line="240" w:lineRule="auto"/>
        <w:rPr>
          <w:kern w:val="0"/>
        </w:rPr>
      </w:pPr>
      <w:r w:rsidRPr="00226146">
        <w:rPr>
          <w:kern w:val="0"/>
        </w:rPr>
        <w:t xml:space="preserve">                Console.WriteLine(need + " " + page);</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foreach (Status s in ls)</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 </w:t>
      </w:r>
      <w:r w:rsidRPr="00226146">
        <w:rPr>
          <w:kern w:val="0"/>
        </w:rPr>
        <w:t>如果是最新的就写入到记录文件中</w:t>
      </w:r>
    </w:p>
    <w:p w:rsidR="00226146" w:rsidRPr="00226146" w:rsidRDefault="00226146" w:rsidP="00AE18C2">
      <w:pPr>
        <w:autoSpaceDE w:val="0"/>
        <w:autoSpaceDN w:val="0"/>
        <w:adjustRightInd w:val="0"/>
        <w:spacing w:line="240" w:lineRule="auto"/>
        <w:rPr>
          <w:kern w:val="0"/>
        </w:rPr>
      </w:pPr>
      <w:r w:rsidRPr="00226146">
        <w:rPr>
          <w:kern w:val="0"/>
        </w:rPr>
        <w:t xml:space="preserve">                    if (max &lt; long.Parse(s.ID))</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rr.WriteObject(s);</w:t>
      </w:r>
    </w:p>
    <w:p w:rsidR="00226146" w:rsidRPr="00226146" w:rsidRDefault="00226146" w:rsidP="00AE18C2">
      <w:pPr>
        <w:autoSpaceDE w:val="0"/>
        <w:autoSpaceDN w:val="0"/>
        <w:adjustRightInd w:val="0"/>
        <w:spacing w:line="240" w:lineRule="auto"/>
        <w:rPr>
          <w:kern w:val="0"/>
        </w:rPr>
      </w:pPr>
      <w:r w:rsidRPr="00226146">
        <w:rPr>
          <w:kern w:val="0"/>
        </w:rPr>
        <w:t xml:space="preserve">                        Console.WriteLine(s.ID);</w:t>
      </w:r>
    </w:p>
    <w:p w:rsidR="00226146" w:rsidRPr="00226146" w:rsidRDefault="00226146" w:rsidP="00AE18C2">
      <w:pPr>
        <w:autoSpaceDE w:val="0"/>
        <w:autoSpaceDN w:val="0"/>
        <w:adjustRightInd w:val="0"/>
        <w:spacing w:line="240" w:lineRule="auto"/>
        <w:rPr>
          <w:kern w:val="0"/>
        </w:rPr>
      </w:pPr>
      <w:r w:rsidRPr="00226146">
        <w:rPr>
          <w:kern w:val="0"/>
        </w:rPr>
        <w:t xml:space="preserve">                        numOfRecord++;</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lastRenderedPageBreak/>
        <w:t xml:space="preserve">                count += need;</w:t>
      </w:r>
    </w:p>
    <w:p w:rsidR="00226146" w:rsidRPr="00226146" w:rsidRDefault="00226146" w:rsidP="00AE18C2">
      <w:pPr>
        <w:autoSpaceDE w:val="0"/>
        <w:autoSpaceDN w:val="0"/>
        <w:adjustRightInd w:val="0"/>
        <w:spacing w:line="240" w:lineRule="auto"/>
        <w:rPr>
          <w:kern w:val="0"/>
        </w:rPr>
      </w:pPr>
      <w:r w:rsidRPr="00226146">
        <w:rPr>
          <w:kern w:val="0"/>
        </w:rPr>
        <w:t xml:space="preserve">                page++;</w:t>
      </w:r>
    </w:p>
    <w:p w:rsidR="00226146" w:rsidRPr="00226146" w:rsidRDefault="00226146" w:rsidP="00AE18C2">
      <w:pPr>
        <w:autoSpaceDE w:val="0"/>
        <w:autoSpaceDN w:val="0"/>
        <w:adjustRightInd w:val="0"/>
        <w:spacing w:line="240" w:lineRule="auto"/>
        <w:rPr>
          <w:kern w:val="0"/>
        </w:rPr>
      </w:pPr>
      <w:r w:rsidRPr="00226146">
        <w:rPr>
          <w:kern w:val="0"/>
        </w:rPr>
        <w:t xml:space="preserve">            }</w:t>
      </w:r>
    </w:p>
    <w:p w:rsidR="00226146" w:rsidRPr="00226146" w:rsidRDefault="00226146" w:rsidP="00AE18C2">
      <w:pPr>
        <w:autoSpaceDE w:val="0"/>
        <w:autoSpaceDN w:val="0"/>
        <w:adjustRightInd w:val="0"/>
        <w:spacing w:line="240" w:lineRule="auto"/>
        <w:rPr>
          <w:kern w:val="0"/>
        </w:rPr>
      </w:pPr>
      <w:r w:rsidRPr="00226146">
        <w:rPr>
          <w:kern w:val="0"/>
        </w:rPr>
        <w:t xml:space="preserve">            rr.CloseStream();</w:t>
      </w:r>
    </w:p>
    <w:p w:rsidR="00226146" w:rsidRPr="00226146" w:rsidRDefault="00226146" w:rsidP="00AE18C2">
      <w:pPr>
        <w:autoSpaceDE w:val="0"/>
        <w:autoSpaceDN w:val="0"/>
        <w:adjustRightInd w:val="0"/>
        <w:spacing w:line="240" w:lineRule="auto"/>
        <w:rPr>
          <w:kern w:val="0"/>
        </w:rPr>
      </w:pPr>
    </w:p>
    <w:p w:rsidR="00226146" w:rsidRPr="00226146" w:rsidRDefault="00226146" w:rsidP="00AE18C2">
      <w:pPr>
        <w:autoSpaceDE w:val="0"/>
        <w:autoSpaceDN w:val="0"/>
        <w:adjustRightInd w:val="0"/>
        <w:spacing w:line="240" w:lineRule="auto"/>
        <w:rPr>
          <w:kern w:val="0"/>
        </w:rPr>
      </w:pPr>
      <w:r w:rsidRPr="00226146">
        <w:rPr>
          <w:kern w:val="0"/>
        </w:rPr>
        <w:t xml:space="preserve">            Console.WriteLine(numOfRecord + " recorded");</w:t>
      </w:r>
    </w:p>
    <w:p w:rsidR="00A73502" w:rsidRDefault="00226146" w:rsidP="00AE18C2">
      <w:pPr>
        <w:spacing w:line="240" w:lineRule="auto"/>
        <w:rPr>
          <w:kern w:val="0"/>
        </w:rPr>
      </w:pPr>
      <w:r w:rsidRPr="00226146">
        <w:rPr>
          <w:kern w:val="0"/>
        </w:rPr>
        <w:t xml:space="preserve">        }</w:t>
      </w:r>
    </w:p>
    <w:p w:rsidR="00F23165" w:rsidRDefault="0013729C" w:rsidP="00226146">
      <w:pPr>
        <w:rPr>
          <w:kern w:val="0"/>
        </w:rPr>
      </w:pPr>
      <w:r>
        <w:rPr>
          <w:rFonts w:hint="eastAsia"/>
          <w:kern w:val="0"/>
        </w:rPr>
        <w:tab/>
      </w:r>
    </w:p>
    <w:p w:rsidR="00F739F9" w:rsidRDefault="0013729C" w:rsidP="00B713B2">
      <w:pPr>
        <w:rPr>
          <w:kern w:val="0"/>
        </w:rPr>
      </w:pPr>
      <w:r>
        <w:rPr>
          <w:rFonts w:hint="eastAsia"/>
          <w:kern w:val="0"/>
        </w:rPr>
        <w:tab/>
      </w:r>
      <w:r w:rsidR="00454942">
        <w:rPr>
          <w:rFonts w:hint="eastAsia"/>
          <w:kern w:val="0"/>
        </w:rPr>
        <w:t>通过上述两个方法</w:t>
      </w:r>
      <w:r w:rsidR="00F739F9">
        <w:rPr>
          <w:rFonts w:hint="eastAsia"/>
          <w:kern w:val="0"/>
        </w:rPr>
        <w:t>实现了两个我们预期的功能，接卸来我们只需要在</w:t>
      </w:r>
      <w:r w:rsidR="00F739F9">
        <w:rPr>
          <w:rFonts w:hint="eastAsia"/>
          <w:kern w:val="0"/>
        </w:rPr>
        <w:t>Main</w:t>
      </w:r>
      <w:r w:rsidR="00F739F9">
        <w:rPr>
          <w:rFonts w:hint="eastAsia"/>
          <w:kern w:val="0"/>
        </w:rPr>
        <w:t>方法里面调用相应需要的方法，</w:t>
      </w:r>
      <w:r w:rsidR="00454942">
        <w:rPr>
          <w:rFonts w:hint="eastAsia"/>
          <w:kern w:val="0"/>
        </w:rPr>
        <w:t>我们就可以完成对于数据的收集工作，</w:t>
      </w:r>
    </w:p>
    <w:p w:rsidR="0013729C" w:rsidRDefault="00A83554" w:rsidP="00B713B2">
      <w:pPr>
        <w:ind w:firstLine="420"/>
        <w:rPr>
          <w:kern w:val="0"/>
        </w:rPr>
      </w:pPr>
      <w:r>
        <w:rPr>
          <w:rFonts w:hint="eastAsia"/>
          <w:kern w:val="0"/>
        </w:rPr>
        <w:t>下图则是数据手过程中控制台界面的的截图：</w:t>
      </w:r>
    </w:p>
    <w:p w:rsidR="00F23165" w:rsidRPr="00226146" w:rsidRDefault="00F23165" w:rsidP="00226146">
      <w:r>
        <w:rPr>
          <w:rFonts w:hint="eastAsia"/>
          <w:kern w:val="0"/>
        </w:rPr>
        <w:tab/>
      </w:r>
    </w:p>
    <w:p w:rsidR="00C904EB" w:rsidRPr="003C698F" w:rsidRDefault="00C904EB" w:rsidP="0013729C">
      <w:pPr>
        <w:keepNext/>
        <w:jc w:val="center"/>
        <w:rPr>
          <w:rFonts w:ascii="宋体" w:hAnsi="宋体"/>
        </w:rPr>
      </w:pPr>
      <w:r w:rsidRPr="003C698F">
        <w:rPr>
          <w:rFonts w:ascii="宋体" w:hAnsi="宋体"/>
          <w:noProof/>
        </w:rPr>
        <w:drawing>
          <wp:inline distT="0" distB="0" distL="0" distR="0" wp14:anchorId="1D0141EC" wp14:editId="544AC5D0">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C904EB" w:rsidRPr="003C698F" w:rsidRDefault="00C904EB" w:rsidP="00C904EB">
      <w:pPr>
        <w:pStyle w:val="Caption"/>
        <w:rPr>
          <w:rFonts w:ascii="宋体" w:hAnsi="宋体"/>
        </w:rPr>
      </w:pPr>
      <w:bookmarkStart w:id="111" w:name="_Toc37383696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8</w:t>
      </w:r>
      <w:r w:rsidRPr="003C698F">
        <w:rPr>
          <w:rFonts w:ascii="宋体" w:hAnsi="宋体"/>
        </w:rPr>
        <w:fldChar w:fldCharType="end"/>
      </w:r>
      <w:r w:rsidRPr="003C698F">
        <w:rPr>
          <w:rFonts w:ascii="宋体" w:hAnsi="宋体" w:hint="eastAsia"/>
        </w:rPr>
        <w:t xml:space="preserve">  微博数据抓取的过程的控制台界面</w:t>
      </w:r>
      <w:bookmarkEnd w:id="111"/>
    </w:p>
    <w:p w:rsidR="00C904EB" w:rsidRDefault="00C904EB" w:rsidP="00AC6070">
      <w:pPr>
        <w:rPr>
          <w:rFonts w:ascii="宋体" w:hAnsi="宋体"/>
        </w:rPr>
      </w:pPr>
    </w:p>
    <w:p w:rsidR="00B713B2" w:rsidRDefault="00B713B2" w:rsidP="00AC6070">
      <w:pPr>
        <w:rPr>
          <w:rFonts w:ascii="宋体" w:hAnsi="宋体"/>
        </w:rPr>
      </w:pPr>
      <w:r>
        <w:rPr>
          <w:rFonts w:ascii="宋体" w:hAnsi="宋体" w:hint="eastAsia"/>
        </w:rPr>
        <w:tab/>
        <w:t>主要</w:t>
      </w:r>
      <w:r w:rsidR="001A1F98">
        <w:rPr>
          <w:rFonts w:ascii="宋体" w:hAnsi="宋体" w:hint="eastAsia"/>
        </w:rPr>
        <w:t>数据抓取工作</w:t>
      </w:r>
      <w:r>
        <w:rPr>
          <w:rFonts w:ascii="宋体" w:hAnsi="宋体" w:hint="eastAsia"/>
        </w:rPr>
        <w:t>的Main方法代码实现如下：</w:t>
      </w:r>
    </w:p>
    <w:p w:rsidR="00B713B2" w:rsidRPr="00F739F9" w:rsidRDefault="00B713B2" w:rsidP="00AE18C2">
      <w:pPr>
        <w:autoSpaceDE w:val="0"/>
        <w:autoSpaceDN w:val="0"/>
        <w:adjustRightInd w:val="0"/>
        <w:spacing w:line="240" w:lineRule="auto"/>
        <w:rPr>
          <w:kern w:val="0"/>
        </w:rPr>
      </w:pPr>
      <w:r w:rsidRPr="00F739F9">
        <w:rPr>
          <w:kern w:val="0"/>
        </w:rPr>
        <w:t xml:space="preserve">        public static void Main()</w:t>
      </w:r>
    </w:p>
    <w:p w:rsidR="00B713B2" w:rsidRPr="00F739F9" w:rsidRDefault="00B713B2" w:rsidP="00AE18C2">
      <w:pPr>
        <w:autoSpaceDE w:val="0"/>
        <w:autoSpaceDN w:val="0"/>
        <w:adjustRightInd w:val="0"/>
        <w:spacing w:line="240" w:lineRule="auto"/>
        <w:rPr>
          <w:kern w:val="0"/>
        </w:rPr>
      </w:pPr>
      <w:r w:rsidRPr="00F739F9">
        <w:rPr>
          <w:kern w:val="0"/>
        </w:rPr>
        <w:t xml:space="preserve">        {</w:t>
      </w:r>
    </w:p>
    <w:p w:rsidR="00B713B2" w:rsidRPr="00F739F9" w:rsidRDefault="00B713B2" w:rsidP="00AE18C2">
      <w:pPr>
        <w:autoSpaceDE w:val="0"/>
        <w:autoSpaceDN w:val="0"/>
        <w:adjustRightInd w:val="0"/>
        <w:spacing w:line="240" w:lineRule="auto"/>
        <w:rPr>
          <w:kern w:val="0"/>
        </w:rPr>
      </w:pPr>
      <w:r w:rsidRPr="00F739F9">
        <w:rPr>
          <w:kern w:val="0"/>
        </w:rPr>
        <w:t xml:space="preserve">            if (unfollow)</w:t>
      </w:r>
    </w:p>
    <w:p w:rsidR="00B713B2" w:rsidRPr="00F739F9" w:rsidRDefault="00B713B2" w:rsidP="00AE18C2">
      <w:pPr>
        <w:autoSpaceDE w:val="0"/>
        <w:autoSpaceDN w:val="0"/>
        <w:adjustRightInd w:val="0"/>
        <w:spacing w:line="240" w:lineRule="auto"/>
        <w:rPr>
          <w:kern w:val="0"/>
        </w:rPr>
      </w:pPr>
      <w:r w:rsidRPr="00F739F9">
        <w:rPr>
          <w:kern w:val="0"/>
        </w:rPr>
        <w:t xml:space="preserve">            {</w:t>
      </w:r>
    </w:p>
    <w:p w:rsidR="00B713B2" w:rsidRPr="00F739F9" w:rsidRDefault="00B713B2" w:rsidP="00AE18C2">
      <w:pPr>
        <w:autoSpaceDE w:val="0"/>
        <w:autoSpaceDN w:val="0"/>
        <w:adjustRightInd w:val="0"/>
        <w:spacing w:line="240" w:lineRule="auto"/>
        <w:rPr>
          <w:kern w:val="0"/>
        </w:rPr>
      </w:pPr>
      <w:r w:rsidRPr="00F739F9">
        <w:rPr>
          <w:kern w:val="0"/>
        </w:rPr>
        <w:t xml:space="preserve">                Crawler c = new Crawler();</w:t>
      </w:r>
    </w:p>
    <w:p w:rsidR="00B713B2" w:rsidRPr="00F739F9" w:rsidRDefault="00B713B2" w:rsidP="00AE18C2">
      <w:pPr>
        <w:autoSpaceDE w:val="0"/>
        <w:autoSpaceDN w:val="0"/>
        <w:adjustRightInd w:val="0"/>
        <w:spacing w:line="240" w:lineRule="auto"/>
        <w:rPr>
          <w:kern w:val="0"/>
        </w:rPr>
      </w:pPr>
      <w:r w:rsidRPr="00F739F9">
        <w:rPr>
          <w:kern w:val="0"/>
        </w:rPr>
        <w:t xml:space="preserve">                c.unfollowUserByUserList("../_Data/UserList_BigV.txt");</w:t>
      </w:r>
    </w:p>
    <w:p w:rsidR="00B713B2" w:rsidRPr="00F739F9" w:rsidRDefault="00B713B2" w:rsidP="00AE18C2">
      <w:pPr>
        <w:autoSpaceDE w:val="0"/>
        <w:autoSpaceDN w:val="0"/>
        <w:adjustRightInd w:val="0"/>
        <w:spacing w:line="240" w:lineRule="auto"/>
        <w:rPr>
          <w:kern w:val="0"/>
        </w:rPr>
      </w:pPr>
      <w:r w:rsidRPr="00F739F9">
        <w:rPr>
          <w:kern w:val="0"/>
        </w:rPr>
        <w:t xml:space="preserve">                c.unfollowUserByUserList("../_Data/UserList_Normal.txt");</w:t>
      </w:r>
    </w:p>
    <w:p w:rsidR="00B713B2" w:rsidRPr="00F739F9" w:rsidRDefault="00B713B2" w:rsidP="00AE18C2">
      <w:pPr>
        <w:autoSpaceDE w:val="0"/>
        <w:autoSpaceDN w:val="0"/>
        <w:adjustRightInd w:val="0"/>
        <w:spacing w:line="240" w:lineRule="auto"/>
        <w:rPr>
          <w:kern w:val="0"/>
        </w:rPr>
      </w:pPr>
      <w:r w:rsidRPr="00F739F9">
        <w:rPr>
          <w:kern w:val="0"/>
        </w:rPr>
        <w:t xml:space="preserve">                c.unfollowUserByUserList("../_Data/UserList_Zombie.txt");</w:t>
      </w:r>
    </w:p>
    <w:p w:rsidR="00B713B2" w:rsidRPr="00F739F9" w:rsidRDefault="00B713B2" w:rsidP="00AE18C2">
      <w:pPr>
        <w:autoSpaceDE w:val="0"/>
        <w:autoSpaceDN w:val="0"/>
        <w:adjustRightInd w:val="0"/>
        <w:spacing w:line="240" w:lineRule="auto"/>
        <w:rPr>
          <w:kern w:val="0"/>
        </w:rPr>
      </w:pPr>
      <w:r w:rsidRPr="00F739F9">
        <w:rPr>
          <w:kern w:val="0"/>
        </w:rPr>
        <w:t xml:space="preserve">                c.unfollowUserByUserList("../_Data/UserList_Spammer.txt");</w:t>
      </w:r>
    </w:p>
    <w:p w:rsidR="00B713B2" w:rsidRPr="00F739F9" w:rsidRDefault="00B713B2" w:rsidP="00AE18C2">
      <w:pPr>
        <w:autoSpaceDE w:val="0"/>
        <w:autoSpaceDN w:val="0"/>
        <w:adjustRightInd w:val="0"/>
        <w:spacing w:line="240" w:lineRule="auto"/>
        <w:rPr>
          <w:kern w:val="0"/>
        </w:rPr>
      </w:pPr>
      <w:r w:rsidRPr="00F739F9">
        <w:rPr>
          <w:kern w:val="0"/>
        </w:rPr>
        <w:t xml:space="preserve">            }</w:t>
      </w:r>
    </w:p>
    <w:p w:rsidR="00B713B2" w:rsidRPr="00F739F9" w:rsidRDefault="00B713B2" w:rsidP="00AE18C2">
      <w:pPr>
        <w:autoSpaceDE w:val="0"/>
        <w:autoSpaceDN w:val="0"/>
        <w:adjustRightInd w:val="0"/>
        <w:spacing w:line="240" w:lineRule="auto"/>
        <w:rPr>
          <w:kern w:val="0"/>
        </w:rPr>
      </w:pPr>
      <w:r w:rsidRPr="00F739F9">
        <w:rPr>
          <w:kern w:val="0"/>
        </w:rPr>
        <w:t xml:space="preserve">            fetchUserStatusInFile(pathUserList, pathDatabase, numberOfStatus, follow);</w:t>
      </w:r>
    </w:p>
    <w:p w:rsidR="00B713B2" w:rsidRPr="00F739F9" w:rsidRDefault="00B713B2" w:rsidP="00AE18C2">
      <w:pPr>
        <w:autoSpaceDE w:val="0"/>
        <w:autoSpaceDN w:val="0"/>
        <w:adjustRightInd w:val="0"/>
        <w:spacing w:line="240" w:lineRule="auto"/>
        <w:rPr>
          <w:kern w:val="0"/>
        </w:rPr>
      </w:pPr>
      <w:r w:rsidRPr="00F739F9">
        <w:rPr>
          <w:kern w:val="0"/>
        </w:rPr>
        <w:lastRenderedPageBreak/>
        <w:t xml:space="preserve">            Console.WriteLine("=== END ===");</w:t>
      </w:r>
    </w:p>
    <w:p w:rsidR="00B713B2" w:rsidRPr="00F739F9" w:rsidRDefault="00B713B2" w:rsidP="00AE18C2">
      <w:pPr>
        <w:autoSpaceDE w:val="0"/>
        <w:autoSpaceDN w:val="0"/>
        <w:adjustRightInd w:val="0"/>
        <w:spacing w:line="240" w:lineRule="auto"/>
        <w:rPr>
          <w:kern w:val="0"/>
        </w:rPr>
      </w:pPr>
      <w:r w:rsidRPr="00F739F9">
        <w:rPr>
          <w:kern w:val="0"/>
        </w:rPr>
        <w:t xml:space="preserve">            Console.ReadKey();</w:t>
      </w:r>
    </w:p>
    <w:p w:rsidR="00B713B2" w:rsidRDefault="00B713B2" w:rsidP="00AE18C2">
      <w:pPr>
        <w:spacing w:line="240" w:lineRule="auto"/>
        <w:rPr>
          <w:kern w:val="0"/>
        </w:rPr>
      </w:pPr>
      <w:r w:rsidRPr="00F739F9">
        <w:rPr>
          <w:kern w:val="0"/>
        </w:rPr>
        <w:t xml:space="preserve">        }</w:t>
      </w:r>
    </w:p>
    <w:p w:rsidR="00B713B2" w:rsidRPr="003C698F" w:rsidRDefault="00B713B2" w:rsidP="00AC6070">
      <w:pPr>
        <w:rPr>
          <w:rFonts w:ascii="宋体" w:hAnsi="宋体"/>
        </w:rPr>
      </w:pPr>
    </w:p>
    <w:p w:rsidR="009C5335" w:rsidRPr="003C698F" w:rsidRDefault="009C5335" w:rsidP="00AC6070">
      <w:pPr>
        <w:pStyle w:val="Heading2"/>
      </w:pPr>
      <w:bookmarkStart w:id="112" w:name="_Toc373838427"/>
      <w:r w:rsidRPr="003C698F">
        <w:rPr>
          <w:rFonts w:hint="eastAsia"/>
        </w:rPr>
        <w:t>3.</w:t>
      </w:r>
      <w:r w:rsidR="008F624B">
        <w:rPr>
          <w:rFonts w:hint="eastAsia"/>
        </w:rPr>
        <w:t>3</w:t>
      </w:r>
      <w:r w:rsidRPr="003C698F">
        <w:rPr>
          <w:rFonts w:hint="eastAsia"/>
        </w:rPr>
        <w:t>微博数据</w:t>
      </w:r>
      <w:r w:rsidR="00BE0F77">
        <w:rPr>
          <w:rFonts w:hint="eastAsia"/>
        </w:rPr>
        <w:t>授权</w:t>
      </w:r>
      <w:r w:rsidRPr="003C698F">
        <w:rPr>
          <w:rFonts w:hint="eastAsia"/>
        </w:rPr>
        <w:t>与存储</w:t>
      </w:r>
      <w:bookmarkEnd w:id="112"/>
    </w:p>
    <w:p w:rsidR="003D66D4" w:rsidRDefault="003D66D4" w:rsidP="003D66D4">
      <w:pPr>
        <w:ind w:firstLine="420"/>
      </w:pPr>
      <w:r>
        <w:rPr>
          <w:rFonts w:hint="eastAsia"/>
        </w:rPr>
        <w:t>新浪微博的数据能抓取下来的前提是我们已经经过了</w:t>
      </w:r>
      <w:r w:rsidR="00CD614F">
        <w:rPr>
          <w:rFonts w:hint="eastAsia"/>
        </w:rPr>
        <w:t>APP</w:t>
      </w:r>
      <w:r w:rsidR="00CD614F">
        <w:rPr>
          <w:rFonts w:hint="eastAsia"/>
        </w:rPr>
        <w:t>的</w:t>
      </w:r>
      <w:r>
        <w:rPr>
          <w:rFonts w:hint="eastAsia"/>
        </w:rPr>
        <w:t>授权</w:t>
      </w:r>
      <w:r w:rsidR="00CD614F">
        <w:rPr>
          <w:rFonts w:hint="eastAsia"/>
        </w:rPr>
        <w:t>拿到了相应的权限之后才可以进行的，接下来</w:t>
      </w:r>
      <w:r w:rsidR="00F47C46">
        <w:rPr>
          <w:rFonts w:hint="eastAsia"/>
        </w:rPr>
        <w:t>介绍</w:t>
      </w:r>
      <w:r w:rsidR="00CD614F">
        <w:rPr>
          <w:rFonts w:hint="eastAsia"/>
        </w:rPr>
        <w:t>新浪微博的授权机制</w:t>
      </w:r>
      <w:r w:rsidR="007C3409">
        <w:rPr>
          <w:rFonts w:hint="eastAsia"/>
        </w:rPr>
        <w:t>，以及对于抓取下来的数据如何存储</w:t>
      </w:r>
      <w:r w:rsidR="004B0C1C">
        <w:rPr>
          <w:rFonts w:hint="eastAsia"/>
        </w:rPr>
        <w:t>的</w:t>
      </w:r>
      <w:r w:rsidR="007C3409">
        <w:rPr>
          <w:rFonts w:hint="eastAsia"/>
        </w:rPr>
        <w:t>问题</w:t>
      </w:r>
      <w:r w:rsidR="00CD614F">
        <w:rPr>
          <w:rFonts w:hint="eastAsia"/>
        </w:rPr>
        <w:t>。</w:t>
      </w:r>
    </w:p>
    <w:p w:rsidR="009C5335" w:rsidRPr="003C698F" w:rsidRDefault="009C5335" w:rsidP="00AC6070">
      <w:pPr>
        <w:pStyle w:val="Heading3"/>
        <w:shd w:val="clear" w:color="auto" w:fill="auto"/>
      </w:pPr>
      <w:bookmarkStart w:id="113" w:name="_Toc373838428"/>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1 新浪微博OAuth 验证</w:t>
      </w:r>
      <w:bookmarkEnd w:id="113"/>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w:t>
      </w:r>
      <w:r w:rsidRPr="003C698F">
        <w:rPr>
          <w:rFonts w:ascii="宋体" w:hAnsi="宋体" w:cs="Arial"/>
          <w:kern w:val="0"/>
        </w:rPr>
        <w:lastRenderedPageBreak/>
        <w:t>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28"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6525CD" w:rsidP="00AC6070">
      <w:hyperlink r:id="rId29"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FC3DC8" w:rsidP="00B176E6">
      <w:pPr>
        <w:jc w:val="center"/>
        <w:rPr>
          <w:rFonts w:ascii="宋体" w:hAnsi="宋体"/>
        </w:rPr>
      </w:pPr>
      <w:r w:rsidRPr="003C698F">
        <w:rPr>
          <w:rFonts w:ascii="宋体" w:hAnsi="宋体"/>
          <w:noProof/>
        </w:rPr>
        <w:lastRenderedPageBreak/>
        <w:drawing>
          <wp:inline distT="0" distB="0" distL="0" distR="0" wp14:anchorId="5393968D" wp14:editId="60037ED4">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114" w:name="_Toc37383696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9</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114"/>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115" w:name="_Toc373838429"/>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2 新浪微博API的调用</w:t>
      </w:r>
      <w:bookmarkEnd w:id="115"/>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116" w:name="_Toc373838430"/>
      <w:r w:rsidRPr="00F30E0F">
        <w:rPr>
          <w:rFonts w:hint="eastAsia"/>
          <w:shd w:val="clear" w:color="auto" w:fill="auto"/>
        </w:rPr>
        <w:t>3.</w:t>
      </w:r>
      <w:r w:rsidR="008F624B">
        <w:rPr>
          <w:rFonts w:hint="eastAsia"/>
          <w:shd w:val="clear" w:color="auto" w:fill="auto"/>
        </w:rPr>
        <w:t>3</w:t>
      </w:r>
      <w:r w:rsidRPr="00F30E0F">
        <w:rPr>
          <w:rFonts w:hint="eastAsia"/>
          <w:shd w:val="clear" w:color="auto" w:fill="auto"/>
        </w:rPr>
        <w:t>.3 数据存储策略</w:t>
      </w:r>
      <w:bookmarkEnd w:id="116"/>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295A56" w:rsidRDefault="001B078B" w:rsidP="00AC6070">
      <w:pPr>
        <w:pStyle w:val="Heading2"/>
      </w:pPr>
      <w:bookmarkStart w:id="117" w:name="_Toc73529539"/>
      <w:bookmarkStart w:id="118" w:name="_Toc373838431"/>
      <w:r w:rsidRPr="003C698F">
        <w:rPr>
          <w:rFonts w:hint="eastAsia"/>
        </w:rPr>
        <w:t>3</w:t>
      </w:r>
      <w:r w:rsidR="00295A56" w:rsidRPr="003C698F">
        <w:rPr>
          <w:rFonts w:hint="eastAsia"/>
        </w:rPr>
        <w:t>.</w:t>
      </w:r>
      <w:bookmarkEnd w:id="117"/>
      <w:r w:rsidR="00C921B6">
        <w:rPr>
          <w:rFonts w:hint="eastAsia"/>
        </w:rPr>
        <w:t>4</w:t>
      </w:r>
      <w:r w:rsidR="00346BD1" w:rsidRPr="003C698F">
        <w:rPr>
          <w:rFonts w:hint="eastAsia"/>
        </w:rPr>
        <w:t>数据标记工具</w:t>
      </w:r>
      <w:bookmarkEnd w:id="118"/>
    </w:p>
    <w:p w:rsidR="00C921B6" w:rsidRPr="00C921B6" w:rsidRDefault="00C921B6" w:rsidP="00C921B6">
      <w:pPr>
        <w:pStyle w:val="NormalIndent"/>
        <w:spacing w:line="360" w:lineRule="auto"/>
        <w:ind w:firstLine="480"/>
      </w:pPr>
      <w:r w:rsidRPr="003C698F">
        <w:rPr>
          <w:rFonts w:ascii="宋体" w:hAnsi="宋体" w:hint="eastAsia"/>
        </w:rPr>
        <w:t>由于不使用关系型数据库来存储数据，所以使用文本编辑器对于存储的序列化文档编辑是一件非常危险的操作，比如不经意的随机误操作会导致数据读取的操作，这对于繁重标记的工作是一件毁灭性的打击，所以针对这种情况，需要一个短小精悍的工具来</w:t>
      </w:r>
      <w:r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3"/>
        <w:shd w:val="clear" w:color="auto" w:fill="auto"/>
      </w:pPr>
      <w:bookmarkStart w:id="119" w:name="_Toc373838432"/>
      <w:r w:rsidRPr="00F30E0F">
        <w:rPr>
          <w:rFonts w:hint="eastAsia"/>
          <w:shd w:val="clear" w:color="auto" w:fill="auto"/>
        </w:rPr>
        <w:t>3</w:t>
      </w:r>
      <w:r w:rsidR="00295A56" w:rsidRPr="00F30E0F">
        <w:rPr>
          <w:rFonts w:hint="eastAsia"/>
          <w:shd w:val="clear" w:color="auto" w:fill="auto"/>
        </w:rPr>
        <w:t>.</w:t>
      </w:r>
      <w:r w:rsidR="00C921B6">
        <w:rPr>
          <w:rFonts w:hint="eastAsia"/>
          <w:shd w:val="clear" w:color="auto" w:fill="auto"/>
        </w:rPr>
        <w:t>4</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119"/>
    </w:p>
    <w:p w:rsidR="00C35D6E" w:rsidRPr="003C698F" w:rsidRDefault="00C35D6E" w:rsidP="00AC6070">
      <w:pPr>
        <w:rPr>
          <w:rFonts w:ascii="宋体" w:hAnsi="宋体"/>
        </w:rPr>
      </w:pPr>
      <w:r w:rsidRPr="003C698F">
        <w:rPr>
          <w:rFonts w:ascii="宋体" w:hAnsi="宋体" w:hint="eastAsia"/>
        </w:rPr>
        <w:tab/>
        <w:t>1）将类标记为序列化</w:t>
      </w:r>
    </w:p>
    <w:p w:rsidR="0052673E" w:rsidRPr="003C698F" w:rsidRDefault="006029A3" w:rsidP="00AC6070">
      <w:pPr>
        <w:rPr>
          <w:rFonts w:ascii="宋体" w:hAnsi="宋体"/>
        </w:rPr>
      </w:pPr>
      <w:r w:rsidRPr="003C698F">
        <w:rPr>
          <w:rFonts w:ascii="宋体" w:hAnsi="宋体" w:hint="eastAsia"/>
        </w:rPr>
        <w:tab/>
        <w:t>为了将已经抓下来的数据可以以文件的形式存储到硬盘上，我们可以将类</w:t>
      </w:r>
      <w:r w:rsidR="00310572" w:rsidRPr="003C698F">
        <w:rPr>
          <w:rFonts w:ascii="宋体" w:hAnsi="宋体" w:hint="eastAsia"/>
        </w:rPr>
        <w:t>添加</w:t>
      </w:r>
      <w:r w:rsidRPr="003C698F">
        <w:rPr>
          <w:rFonts w:ascii="宋体" w:hAnsi="宋体" w:hint="eastAsia"/>
        </w:rPr>
        <w:t>为可以序列化的</w:t>
      </w:r>
      <w:r w:rsidR="00A40555" w:rsidRPr="003C698F">
        <w:rPr>
          <w:rFonts w:ascii="宋体" w:hAnsi="宋体" w:hint="eastAsia"/>
        </w:rPr>
        <w:t>特性</w:t>
      </w:r>
      <w:r w:rsidR="00310572" w:rsidRPr="003C698F">
        <w:rPr>
          <w:rFonts w:ascii="宋体" w:hAnsi="宋体" w:hint="eastAsia"/>
        </w:rPr>
        <w:t>标记</w:t>
      </w:r>
      <w:r w:rsidR="00A40555" w:rsidRPr="003C698F">
        <w:rPr>
          <w:rFonts w:ascii="宋体" w:hAnsi="宋体" w:cs="Consolas"/>
          <w:kern w:val="0"/>
          <w:sz w:val="19"/>
          <w:szCs w:val="19"/>
        </w:rPr>
        <w:t>[Serializable()]</w:t>
      </w:r>
    </w:p>
    <w:p w:rsidR="006029A3" w:rsidRPr="003C698F" w:rsidRDefault="00A40555" w:rsidP="00AC6070">
      <w:pPr>
        <w:rPr>
          <w:rFonts w:ascii="宋体" w:hAnsi="宋体"/>
        </w:rPr>
      </w:pPr>
      <w:r w:rsidRPr="003C698F">
        <w:rPr>
          <w:rFonts w:ascii="宋体" w:hAnsi="宋体" w:hint="eastAsia"/>
        </w:rPr>
        <w:tab/>
      </w:r>
      <w:r w:rsidR="00C35D6E" w:rsidRPr="003C698F">
        <w:rPr>
          <w:rFonts w:ascii="宋体" w:hAnsi="宋体" w:hint="eastAsia"/>
        </w:rPr>
        <w:t>同时会有一个</w:t>
      </w:r>
      <w:r w:rsidR="00BD5E53" w:rsidRPr="003C698F">
        <w:rPr>
          <w:rFonts w:ascii="宋体" w:hAnsi="宋体" w:hint="eastAsia"/>
        </w:rPr>
        <w:t>序列化模块负责将相应的对象序列化的工作</w:t>
      </w:r>
      <w:r w:rsidR="007A68FC" w:rsidRPr="003C698F">
        <w:rPr>
          <w:rFonts w:ascii="宋体" w:hAnsi="宋体" w:hint="eastAsia"/>
        </w:rPr>
        <w:t>。</w:t>
      </w:r>
    </w:p>
    <w:p w:rsidR="00EB103E" w:rsidRPr="003C698F" w:rsidRDefault="00EB103E" w:rsidP="00AC6070">
      <w:pPr>
        <w:rPr>
          <w:rFonts w:ascii="宋体" w:hAnsi="宋体"/>
        </w:rPr>
      </w:pPr>
    </w:p>
    <w:p w:rsidR="00C35D6E" w:rsidRPr="003C698F" w:rsidRDefault="00C35D6E" w:rsidP="00AC6070">
      <w:pPr>
        <w:rPr>
          <w:rFonts w:ascii="宋体" w:hAnsi="宋体"/>
        </w:rPr>
      </w:pPr>
      <w:r w:rsidRPr="003C698F">
        <w:rPr>
          <w:rFonts w:ascii="宋体" w:hAnsi="宋体" w:hint="eastAsia"/>
        </w:rPr>
        <w:tab/>
        <w:t>2）将</w:t>
      </w:r>
      <w:r w:rsidR="00A54BC0" w:rsidRPr="003C698F">
        <w:rPr>
          <w:rFonts w:ascii="宋体" w:hAnsi="宋体" w:hint="eastAsia"/>
        </w:rPr>
        <w:t>标记过的类存入文件当中</w:t>
      </w:r>
      <w:r w:rsidR="00116E04" w:rsidRPr="003C698F">
        <w:rPr>
          <w:rFonts w:ascii="宋体" w:hAnsi="宋体" w:hint="eastAsia"/>
        </w:rPr>
        <w:t>的模块</w:t>
      </w:r>
    </w:p>
    <w:p w:rsidR="00803CF0" w:rsidRPr="003C698F" w:rsidRDefault="00BD2C45" w:rsidP="00AC6070">
      <w:pPr>
        <w:ind w:firstLine="420"/>
        <w:rPr>
          <w:rFonts w:ascii="宋体" w:hAnsi="宋体"/>
        </w:rPr>
      </w:pPr>
      <w:r w:rsidRPr="003C698F">
        <w:rPr>
          <w:rFonts w:ascii="宋体" w:hAnsi="宋体" w:hint="eastAsia"/>
        </w:rPr>
        <w:t>WriteStream：</w:t>
      </w:r>
      <w:r w:rsidR="009C16F2" w:rsidRPr="003C698F">
        <w:rPr>
          <w:rFonts w:ascii="宋体" w:hAnsi="宋体" w:hint="eastAsia"/>
        </w:rPr>
        <w:t>打开一个写文件流，向文件中写入数据。</w:t>
      </w:r>
    </w:p>
    <w:p w:rsidR="00803CF0" w:rsidRPr="003C698F" w:rsidRDefault="00803CF0" w:rsidP="00AC6070">
      <w:pPr>
        <w:ind w:firstLine="420"/>
        <w:rPr>
          <w:rFonts w:ascii="宋体" w:hAnsi="宋体"/>
        </w:rPr>
      </w:pPr>
      <w:r w:rsidRPr="003C698F">
        <w:rPr>
          <w:rFonts w:ascii="宋体" w:hAnsi="宋体" w:hint="eastAsia"/>
        </w:rPr>
        <w:t>WriteObject：向一个文件流中写入一个序列化的类数据</w:t>
      </w:r>
    </w:p>
    <w:p w:rsidR="00BD2C45" w:rsidRPr="003C698F" w:rsidRDefault="00BD2C45" w:rsidP="00AC6070">
      <w:pPr>
        <w:ind w:firstLine="420"/>
        <w:rPr>
          <w:rFonts w:ascii="宋体" w:hAnsi="宋体"/>
        </w:rPr>
      </w:pPr>
      <w:r w:rsidRPr="003C698F">
        <w:rPr>
          <w:rFonts w:ascii="宋体" w:hAnsi="宋体" w:hint="eastAsia"/>
        </w:rPr>
        <w:t>ReadStream：</w:t>
      </w:r>
      <w:r w:rsidR="009C16F2" w:rsidRPr="003C698F">
        <w:rPr>
          <w:rFonts w:ascii="宋体" w:hAnsi="宋体" w:hint="eastAsia"/>
        </w:rPr>
        <w:t>打开一个读文件流，从文件中读取数据。</w:t>
      </w:r>
    </w:p>
    <w:p w:rsidR="00803CF0" w:rsidRPr="003C698F" w:rsidRDefault="00A35DC5" w:rsidP="00AC6070">
      <w:pPr>
        <w:ind w:firstLine="420"/>
        <w:rPr>
          <w:rFonts w:ascii="宋体" w:hAnsi="宋体"/>
        </w:rPr>
      </w:pPr>
      <w:r w:rsidRPr="003C698F">
        <w:rPr>
          <w:rFonts w:ascii="宋体" w:hAnsi="宋体" w:hint="eastAsia"/>
        </w:rPr>
        <w:t>R</w:t>
      </w:r>
      <w:r w:rsidR="00803CF0" w:rsidRPr="003C698F">
        <w:rPr>
          <w:rFonts w:ascii="宋体" w:hAnsi="宋体" w:hint="eastAsia"/>
        </w:rPr>
        <w:t>eadObject：从一个文件流中读取一个序列化的类数据</w:t>
      </w:r>
    </w:p>
    <w:p w:rsidR="009C7B8C" w:rsidRDefault="00BD2C45" w:rsidP="00AC6070">
      <w:pPr>
        <w:ind w:firstLine="420"/>
        <w:rPr>
          <w:rFonts w:ascii="宋体" w:hAnsi="宋体"/>
        </w:rPr>
      </w:pPr>
      <w:r w:rsidRPr="003C698F">
        <w:rPr>
          <w:rFonts w:ascii="宋体" w:hAnsi="宋体" w:hint="eastAsia"/>
        </w:rPr>
        <w:t>CloseStream：</w:t>
      </w:r>
      <w:r w:rsidR="009C16F2" w:rsidRPr="003C698F">
        <w:rPr>
          <w:rFonts w:ascii="宋体" w:hAnsi="宋体" w:hint="eastAsia"/>
        </w:rPr>
        <w:t>关闭一个文件流，解除文件占用。</w:t>
      </w:r>
    </w:p>
    <w:p w:rsidR="00730A34" w:rsidRPr="003C698F" w:rsidRDefault="00730A34" w:rsidP="00AC6070">
      <w:pPr>
        <w:ind w:firstLine="420"/>
        <w:rPr>
          <w:rFonts w:ascii="宋体" w:hAnsi="宋体"/>
        </w:rPr>
      </w:pPr>
    </w:p>
    <w:p w:rsidR="00916DF2" w:rsidRPr="003C698F" w:rsidRDefault="001B078B" w:rsidP="00AC6070">
      <w:pPr>
        <w:pStyle w:val="Heading3"/>
        <w:shd w:val="clear" w:color="auto" w:fill="auto"/>
      </w:pPr>
      <w:bookmarkStart w:id="120" w:name="_Toc373838433"/>
      <w:bookmarkStart w:id="121" w:name="_Toc73529540"/>
      <w:r w:rsidRPr="006F58E9">
        <w:rPr>
          <w:rFonts w:hint="eastAsia"/>
          <w:shd w:val="clear" w:color="auto" w:fill="auto"/>
        </w:rPr>
        <w:t>3</w:t>
      </w:r>
      <w:r w:rsidR="00916DF2" w:rsidRPr="006F58E9">
        <w:rPr>
          <w:rFonts w:hint="eastAsia"/>
          <w:shd w:val="clear" w:color="auto" w:fill="auto"/>
        </w:rPr>
        <w:t>.</w:t>
      </w:r>
      <w:r w:rsidR="00C921B6">
        <w:rPr>
          <w:rFonts w:hint="eastAsia"/>
          <w:shd w:val="clear" w:color="auto" w:fill="auto"/>
        </w:rPr>
        <w:t>4</w:t>
      </w:r>
      <w:r w:rsidR="00916DF2" w:rsidRPr="006F58E9">
        <w:rPr>
          <w:rFonts w:hint="eastAsia"/>
          <w:shd w:val="clear" w:color="auto" w:fill="auto"/>
        </w:rPr>
        <w:t>.</w:t>
      </w:r>
      <w:r w:rsidR="0051388E">
        <w:rPr>
          <w:rFonts w:hint="eastAsia"/>
          <w:shd w:val="clear" w:color="auto" w:fill="auto"/>
        </w:rPr>
        <w:t>2</w:t>
      </w:r>
      <w:r w:rsidR="00916DF2" w:rsidRPr="006F58E9">
        <w:rPr>
          <w:rFonts w:hint="eastAsia"/>
          <w:shd w:val="clear" w:color="auto" w:fill="auto"/>
        </w:rPr>
        <w:t xml:space="preserve"> </w:t>
      </w:r>
      <w:r w:rsidR="00C921B6">
        <w:rPr>
          <w:rFonts w:hint="eastAsia"/>
          <w:shd w:val="clear" w:color="auto" w:fill="auto"/>
        </w:rPr>
        <w:t>操作界面设计</w:t>
      </w:r>
      <w:r w:rsidR="00062E12">
        <w:rPr>
          <w:rFonts w:hint="eastAsia"/>
          <w:shd w:val="clear" w:color="auto" w:fill="auto"/>
        </w:rPr>
        <w:t>和使用</w:t>
      </w:r>
      <w:bookmarkEnd w:id="120"/>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B176E6">
      <w:pPr>
        <w:keepNext/>
        <w:ind w:left="360"/>
        <w:jc w:val="center"/>
        <w:rPr>
          <w:rFonts w:ascii="宋体" w:hAnsi="宋体"/>
        </w:rPr>
      </w:pPr>
      <w:r w:rsidRPr="003C698F">
        <w:rPr>
          <w:rFonts w:ascii="宋体" w:hAnsi="宋体"/>
          <w:noProof/>
        </w:rPr>
        <w:lastRenderedPageBreak/>
        <w:drawing>
          <wp:inline distT="0" distB="0" distL="0" distR="0" wp14:anchorId="01258288" wp14:editId="170D4405">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122" w:name="_Toc37383696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10</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122"/>
    </w:p>
    <w:p w:rsidR="00E4427C" w:rsidRPr="003C698F" w:rsidRDefault="0015711E" w:rsidP="00AC6070">
      <w:pPr>
        <w:rPr>
          <w:rFonts w:ascii="宋体" w:hAnsi="宋体"/>
        </w:rPr>
      </w:pPr>
      <w:r w:rsidRPr="003C698F">
        <w:rPr>
          <w:rFonts w:ascii="宋体" w:hAnsi="宋体" w:hint="eastAsia"/>
        </w:rPr>
        <w:tab/>
      </w:r>
    </w:p>
    <w:p w:rsidR="00916DF2" w:rsidRPr="003C698F" w:rsidRDefault="00771996" w:rsidP="00AC6070">
      <w:pPr>
        <w:numPr>
          <w:ilvl w:val="0"/>
          <w:numId w:val="10"/>
        </w:numPr>
        <w:rPr>
          <w:rFonts w:ascii="宋体" w:hAnsi="宋体"/>
        </w:rPr>
      </w:pPr>
      <w:r w:rsidRPr="003C698F">
        <w:rPr>
          <w:rFonts w:ascii="宋体" w:hAnsi="宋体" w:hint="eastAsia"/>
        </w:rPr>
        <w:t>标记工具的操作使用</w:t>
      </w:r>
    </w:p>
    <w:p w:rsidR="009675D1" w:rsidRPr="003C698F" w:rsidRDefault="009675D1" w:rsidP="00AC6070">
      <w:pPr>
        <w:ind w:firstLine="420"/>
        <w:rPr>
          <w:rFonts w:ascii="宋体" w:hAnsi="宋体"/>
        </w:rPr>
      </w:pP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754F68" w:rsidRPr="003C698F" w:rsidRDefault="00754F68" w:rsidP="00AC6070">
      <w:pPr>
        <w:rPr>
          <w:rFonts w:ascii="宋体" w:hAnsi="宋体"/>
        </w:rPr>
      </w:pP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675D1" w:rsidRPr="003C698F" w:rsidRDefault="009675D1" w:rsidP="00AC6070">
      <w:pPr>
        <w:ind w:firstLine="420"/>
      </w:pPr>
    </w:p>
    <w:p w:rsidR="00913B0E" w:rsidRPr="003C698F" w:rsidRDefault="00913B0E" w:rsidP="00AC6070">
      <w:pPr>
        <w:autoSpaceDE w:val="0"/>
        <w:autoSpaceDN w:val="0"/>
        <w:adjustRightInd w:val="0"/>
        <w:rPr>
          <w:kern w:val="0"/>
        </w:rPr>
      </w:pPr>
      <w:r w:rsidRPr="003C698F">
        <w:rPr>
          <w:kern w:val="0"/>
        </w:rPr>
        <w:lastRenderedPageBreak/>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rPr>
          <w:rFonts w:ascii="宋体" w:hAnsi="宋体"/>
        </w:rPr>
      </w:pPr>
    </w:p>
    <w:p w:rsidR="00555CF6" w:rsidRPr="003C698F" w:rsidRDefault="00555CF6" w:rsidP="00AC6070">
      <w:pPr>
        <w:pStyle w:val="Heading2"/>
      </w:pPr>
      <w:bookmarkStart w:id="123" w:name="_Toc373838434"/>
      <w:r w:rsidRPr="003C698F">
        <w:rPr>
          <w:rFonts w:hint="eastAsia"/>
        </w:rPr>
        <w:t>3.</w:t>
      </w:r>
      <w:r w:rsidR="00F62895">
        <w:rPr>
          <w:rFonts w:hint="eastAsia"/>
        </w:rPr>
        <w:t>5</w:t>
      </w:r>
      <w:r w:rsidR="00F57F80">
        <w:rPr>
          <w:rFonts w:hint="eastAsia"/>
        </w:rPr>
        <w:t>文本</w:t>
      </w:r>
      <w:r w:rsidRPr="003C698F">
        <w:rPr>
          <w:rFonts w:hint="eastAsia"/>
        </w:rPr>
        <w:t>过滤实验平台</w:t>
      </w:r>
      <w:r w:rsidR="00F57F80">
        <w:rPr>
          <w:rFonts w:hint="eastAsia"/>
        </w:rPr>
        <w:t>工具</w:t>
      </w:r>
      <w:bookmarkEnd w:id="123"/>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w:t>
      </w:r>
      <w:r w:rsidR="002D17D7">
        <w:rPr>
          <w:rFonts w:hint="eastAsia"/>
        </w:rPr>
        <w:t>速度灵活地调整策略，以达到可以应对变化多端的文本环境的功能要求，下一章将重点讲述这方面的</w:t>
      </w:r>
      <w:r w:rsidR="009C121E">
        <w:rPr>
          <w:rFonts w:hint="eastAsia"/>
        </w:rPr>
        <w:t>设计与实现</w:t>
      </w:r>
      <w:r w:rsidR="002D17D7">
        <w:rPr>
          <w:rFonts w:hint="eastAsia"/>
        </w:rPr>
        <w:t>。</w:t>
      </w:r>
    </w:p>
    <w:p w:rsidR="00EB61ED" w:rsidRPr="003C698F" w:rsidRDefault="00EB61ED" w:rsidP="00AC6070">
      <w:pPr>
        <w:pStyle w:val="Heading2"/>
      </w:pPr>
      <w:bookmarkStart w:id="124" w:name="_Toc373838435"/>
      <w:r w:rsidRPr="003C698F">
        <w:rPr>
          <w:rFonts w:hint="eastAsia"/>
        </w:rPr>
        <w:t>3.</w:t>
      </w:r>
      <w:r w:rsidR="00F62895">
        <w:rPr>
          <w:rFonts w:hint="eastAsia"/>
        </w:rPr>
        <w:t>6</w:t>
      </w:r>
      <w:r w:rsidRPr="003C698F">
        <w:rPr>
          <w:rFonts w:hint="eastAsia"/>
        </w:rPr>
        <w:t xml:space="preserve"> 本章小结</w:t>
      </w:r>
      <w:bookmarkEnd w:id="124"/>
    </w:p>
    <w:p w:rsidR="00664EF8" w:rsidRPr="003C698F" w:rsidRDefault="00664EF8" w:rsidP="00AC6070">
      <w:pPr>
        <w:ind w:firstLine="420"/>
      </w:pPr>
      <w:r w:rsidRPr="003C698F">
        <w:rPr>
          <w:rFonts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w:t>
      </w:r>
      <w:r w:rsidRPr="003C698F">
        <w:rPr>
          <w:rFonts w:hint="eastAsia"/>
        </w:rPr>
        <w:t>API</w:t>
      </w:r>
      <w:r w:rsidRPr="003C698F">
        <w:rPr>
          <w:rFonts w:hint="eastAsia"/>
        </w:rPr>
        <w:t>的权限，以及如何使用合适的</w:t>
      </w:r>
      <w:r w:rsidRPr="003C698F">
        <w:rPr>
          <w:rFonts w:hint="eastAsia"/>
        </w:rPr>
        <w:t>API</w:t>
      </w:r>
      <w:r w:rsidRPr="003C698F">
        <w:rPr>
          <w:rFonts w:hint="eastAsia"/>
        </w:rPr>
        <w:t>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121"/>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125" w:name="_Toc373838436"/>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125"/>
    </w:p>
    <w:p w:rsidR="002A4D11" w:rsidRPr="003C698F" w:rsidRDefault="00D44486" w:rsidP="00AC6070">
      <w:pPr>
        <w:pStyle w:val="Heading2"/>
      </w:pPr>
      <w:bookmarkStart w:id="126" w:name="_Toc373838437"/>
      <w:r w:rsidRPr="003C698F">
        <w:rPr>
          <w:rFonts w:hint="eastAsia"/>
        </w:rPr>
        <w:t>4</w:t>
      </w:r>
      <w:r w:rsidR="002A4D11" w:rsidRPr="003C698F">
        <w:rPr>
          <w:rFonts w:hint="eastAsia"/>
        </w:rPr>
        <w:t>.1 系统</w:t>
      </w:r>
      <w:r w:rsidR="00741476" w:rsidRPr="003C698F">
        <w:rPr>
          <w:rFonts w:hint="eastAsia"/>
        </w:rPr>
        <w:t>整体架构</w:t>
      </w:r>
      <w:bookmarkEnd w:id="126"/>
    </w:p>
    <w:p w:rsidR="00B94BFE" w:rsidRPr="003C698F" w:rsidRDefault="00D630FB" w:rsidP="00082268">
      <w:pPr>
        <w:jc w:val="center"/>
      </w:pPr>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7" type="#_x0000_t75" style="width:405pt;height:537pt" o:ole="">
            <v:imagedata r:id="rId32" o:title=""/>
          </v:shape>
          <o:OLEObject Type="Embed" ProgID="Visio.Drawing.11" ShapeID="_x0000_i1027" DrawAspect="Content" ObjectID="_1447750616" r:id="rId33"/>
        </w:object>
      </w:r>
    </w:p>
    <w:p w:rsidR="00B94BFE" w:rsidRPr="003C698F" w:rsidRDefault="00B94BFE" w:rsidP="00AC6070">
      <w:pPr>
        <w:pStyle w:val="Caption"/>
        <w:rPr>
          <w:rFonts w:ascii="宋体" w:hAnsi="宋体"/>
        </w:rPr>
      </w:pPr>
      <w:bookmarkStart w:id="127" w:name="_Toc37383696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11</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127"/>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128" w:name="_Toc373838438"/>
      <w:r w:rsidRPr="006F58E9">
        <w:rPr>
          <w:rFonts w:hint="eastAsia"/>
          <w:shd w:val="clear" w:color="auto" w:fill="auto"/>
        </w:rPr>
        <w:lastRenderedPageBreak/>
        <w:t>4</w:t>
      </w:r>
      <w:r w:rsidR="008B382C" w:rsidRPr="006F58E9">
        <w:rPr>
          <w:rFonts w:hint="eastAsia"/>
          <w:shd w:val="clear" w:color="auto" w:fill="auto"/>
        </w:rPr>
        <w:t>.1.1每个模块的功能介绍</w:t>
      </w:r>
      <w:bookmarkEnd w:id="128"/>
    </w:p>
    <w:p w:rsidR="000536E3" w:rsidRPr="003C698F" w:rsidRDefault="000536E3" w:rsidP="00AC6070">
      <w:pPr>
        <w:ind w:firstLine="480"/>
        <w:rPr>
          <w:rFonts w:ascii="宋体" w:hAnsi="宋体"/>
        </w:rPr>
      </w:pPr>
      <w:r w:rsidRPr="003C698F">
        <w:rPr>
          <w:rFonts w:ascii="宋体" w:hAnsi="宋体" w:hint="eastAsia"/>
        </w:rPr>
        <w:t>Distributer：接受一个未被分类的信息，并把它分发给各个分类策略</w:t>
      </w:r>
      <w:r w:rsidR="00511DC7" w:rsidRPr="003C698F">
        <w:rPr>
          <w:rFonts w:ascii="宋体" w:hAnsi="宋体" w:hint="eastAsia"/>
        </w:rPr>
        <w:t>，在每次判断一个结果的时候，会根据每个策略的权重给出</w:t>
      </w:r>
      <w:r w:rsidR="002E2371" w:rsidRPr="003C698F">
        <w:rPr>
          <w:rFonts w:ascii="宋体" w:hAnsi="宋体" w:hint="eastAsia"/>
        </w:rPr>
        <w:t>多策略</w:t>
      </w:r>
      <w:r w:rsidR="00663267" w:rsidRPr="003C698F">
        <w:rPr>
          <w:rFonts w:ascii="宋体" w:hAnsi="宋体" w:hint="eastAsia"/>
        </w:rPr>
        <w:t>分类的</w:t>
      </w:r>
      <w:r w:rsidR="00B43994" w:rsidRPr="003C698F">
        <w:rPr>
          <w:rFonts w:ascii="宋体" w:hAnsi="宋体" w:hint="eastAsia"/>
        </w:rPr>
        <w:t>一系列的数值</w:t>
      </w:r>
      <w:r w:rsidR="00511DC7"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Strategy：记录固定设计的分类策略</w:t>
      </w:r>
      <w:r w:rsidR="00DC403B" w:rsidRPr="003C698F">
        <w:rPr>
          <w:rFonts w:ascii="宋体" w:hAnsi="宋体" w:hint="eastAsia"/>
        </w:rPr>
        <w:t>，可以包含多个也可以只包含一个子分类器</w:t>
      </w:r>
      <w:r w:rsidR="00DE1C33" w:rsidRPr="003C698F">
        <w:rPr>
          <w:rFonts w:ascii="宋体" w:hAnsi="宋体" w:hint="eastAsia"/>
        </w:rPr>
        <w:t>，基于决策树，</w:t>
      </w:r>
      <w:r w:rsidR="00013721" w:rsidRPr="003C698F">
        <w:rPr>
          <w:rFonts w:ascii="宋体" w:hAnsi="宋体" w:hint="eastAsia"/>
        </w:rPr>
        <w:t>多</w:t>
      </w:r>
      <w:r w:rsidR="00DE1C33" w:rsidRPr="003C698F">
        <w:rPr>
          <w:rFonts w:ascii="宋体" w:hAnsi="宋体" w:hint="eastAsia"/>
        </w:rPr>
        <w:t>个分类器</w:t>
      </w:r>
      <w:r w:rsidR="00013721" w:rsidRPr="003C698F">
        <w:rPr>
          <w:rFonts w:ascii="宋体" w:hAnsi="宋体" w:hint="eastAsia"/>
        </w:rPr>
        <w:t>会构成一个</w:t>
      </w:r>
      <w:r w:rsidR="001860E5" w:rsidRPr="003C698F">
        <w:rPr>
          <w:rFonts w:ascii="宋体" w:hAnsi="宋体" w:hint="eastAsia"/>
        </w:rPr>
        <w:t>树状的决策结构。每个Strategy包含一个数值，数值指向分类器的入口。</w:t>
      </w:r>
    </w:p>
    <w:p w:rsidR="000536E3" w:rsidRPr="003C698F" w:rsidRDefault="000536E3" w:rsidP="00AC6070">
      <w:pPr>
        <w:ind w:firstLine="480"/>
        <w:rPr>
          <w:rFonts w:ascii="宋体" w:hAnsi="宋体"/>
        </w:rPr>
      </w:pPr>
      <w:r w:rsidRPr="003C698F">
        <w:rPr>
          <w:rFonts w:ascii="宋体" w:hAnsi="宋体" w:hint="eastAsia"/>
        </w:rPr>
        <w:t>StrategyFactory：产生可以使用的</w:t>
      </w:r>
      <w:r w:rsidR="00383844" w:rsidRPr="003C698F">
        <w:rPr>
          <w:rFonts w:ascii="宋体" w:hAnsi="宋体" w:hint="eastAsia"/>
        </w:rPr>
        <w:t>各种各样的组合的</w:t>
      </w:r>
      <w:r w:rsidRPr="003C698F">
        <w:rPr>
          <w:rFonts w:ascii="宋体" w:hAnsi="宋体" w:hint="eastAsia"/>
        </w:rPr>
        <w:t>分类器</w:t>
      </w:r>
      <w:r w:rsidR="00383844" w:rsidRPr="003C698F">
        <w:rPr>
          <w:rFonts w:ascii="宋体" w:hAnsi="宋体" w:hint="eastAsia"/>
        </w:rPr>
        <w:t>工厂</w:t>
      </w:r>
    </w:p>
    <w:p w:rsidR="000536E3" w:rsidRPr="003C698F" w:rsidRDefault="000536E3" w:rsidP="00AC6070">
      <w:pPr>
        <w:ind w:firstLine="480"/>
        <w:rPr>
          <w:rFonts w:ascii="宋体" w:hAnsi="宋体"/>
        </w:rPr>
      </w:pPr>
      <w:r w:rsidRPr="003C698F">
        <w:rPr>
          <w:rFonts w:ascii="宋体" w:hAnsi="宋体" w:hint="eastAsia"/>
        </w:rPr>
        <w:t>StrategyTester：对组合分类器测试精度结果的工具</w:t>
      </w:r>
      <w:r w:rsidR="00383844" w:rsidRPr="003C698F">
        <w:rPr>
          <w:rFonts w:ascii="宋体" w:hAnsi="宋体" w:hint="eastAsia"/>
        </w:rPr>
        <w:t>模块，为之后进一步自动检测精度调整单个策略权重而设计的测试模块。</w:t>
      </w:r>
    </w:p>
    <w:p w:rsidR="000536E3" w:rsidRPr="003C698F" w:rsidRDefault="000536E3" w:rsidP="00AC6070">
      <w:pPr>
        <w:ind w:firstLine="480"/>
        <w:rPr>
          <w:rFonts w:ascii="宋体" w:hAnsi="宋体"/>
        </w:rPr>
      </w:pPr>
      <w:r w:rsidRPr="003C698F">
        <w:rPr>
          <w:rFonts w:ascii="宋体" w:hAnsi="宋体" w:hint="eastAsia"/>
        </w:rPr>
        <w:t>Transmitter：传递器，将接收到的文本处理并传给下一个传递器</w:t>
      </w:r>
      <w:r w:rsidR="00334F9D" w:rsidRPr="003C698F">
        <w:rPr>
          <w:rFonts w:ascii="宋体" w:hAnsi="宋体" w:hint="eastAsia"/>
        </w:rPr>
        <w:t>是构成树节点的最基础模块，属于</w:t>
      </w:r>
      <w:r w:rsidR="00C9325F" w:rsidRPr="003C698F">
        <w:rPr>
          <w:rFonts w:ascii="宋体" w:hAnsi="宋体" w:hint="eastAsia"/>
        </w:rPr>
        <w:t>抽象</w:t>
      </w:r>
      <w:r w:rsidR="00334F9D" w:rsidRPr="003C698F">
        <w:rPr>
          <w:rFonts w:ascii="宋体" w:hAnsi="宋体" w:hint="eastAsia"/>
        </w:rPr>
        <w:t>类，不能被实例化。</w:t>
      </w:r>
    </w:p>
    <w:p w:rsidR="000536E3" w:rsidRPr="003C698F" w:rsidRDefault="000536E3" w:rsidP="00AC6070">
      <w:pPr>
        <w:ind w:firstLine="480"/>
        <w:rPr>
          <w:rFonts w:ascii="宋体" w:hAnsi="宋体"/>
        </w:rPr>
      </w:pPr>
      <w:r w:rsidRPr="003C698F">
        <w:rPr>
          <w:rFonts w:ascii="宋体" w:hAnsi="宋体" w:hint="eastAsia"/>
        </w:rPr>
        <w:t>Speaker：</w:t>
      </w:r>
      <w:r w:rsidR="00C9325F" w:rsidRPr="003C698F">
        <w:rPr>
          <w:rFonts w:ascii="宋体" w:hAnsi="宋体" w:hint="eastAsia"/>
        </w:rPr>
        <w:t>继承了</w:t>
      </w:r>
      <w:r w:rsidRPr="003C698F">
        <w:rPr>
          <w:rFonts w:ascii="宋体" w:hAnsi="宋体" w:hint="eastAsia"/>
        </w:rPr>
        <w:t>传递器的</w:t>
      </w:r>
      <w:r w:rsidR="00C9325F" w:rsidRPr="003C698F">
        <w:rPr>
          <w:rFonts w:ascii="宋体" w:hAnsi="宋体" w:hint="eastAsia"/>
        </w:rPr>
        <w:t>抽象类</w:t>
      </w:r>
      <w:r w:rsidRPr="003C698F">
        <w:rPr>
          <w:rFonts w:ascii="宋体" w:hAnsi="宋体" w:hint="eastAsia"/>
        </w:rPr>
        <w:t>，</w:t>
      </w:r>
      <w:r w:rsidR="00F3228F" w:rsidRPr="003C698F">
        <w:rPr>
          <w:rFonts w:ascii="宋体" w:hAnsi="宋体" w:hint="eastAsia"/>
        </w:rPr>
        <w:t>作用相当于整个策略对于某个分类结果的的发言人的角色。在分类过程中</w:t>
      </w:r>
      <w:r w:rsidR="00F07952" w:rsidRPr="003C698F">
        <w:rPr>
          <w:rFonts w:ascii="宋体" w:hAnsi="宋体" w:hint="eastAsia"/>
        </w:rPr>
        <w:t>不起分类作用而是作为分类工作结束之后</w:t>
      </w:r>
      <w:r w:rsidRPr="003C698F">
        <w:rPr>
          <w:rFonts w:ascii="宋体" w:hAnsi="宋体" w:hint="eastAsia"/>
        </w:rPr>
        <w:t>将最终</w:t>
      </w:r>
      <w:r w:rsidR="00F07952" w:rsidRPr="003C698F">
        <w:rPr>
          <w:rFonts w:ascii="宋体" w:hAnsi="宋体" w:hint="eastAsia"/>
        </w:rPr>
        <w:t>分类的</w:t>
      </w:r>
      <w:r w:rsidRPr="003C698F">
        <w:rPr>
          <w:rFonts w:ascii="宋体" w:hAnsi="宋体" w:hint="eastAsia"/>
        </w:rPr>
        <w:t>结果报告回所在的Strategy</w:t>
      </w:r>
      <w:r w:rsidR="00F07952" w:rsidRPr="003C698F">
        <w:rPr>
          <w:rFonts w:ascii="宋体" w:hAnsi="宋体" w:hint="eastAsia"/>
        </w:rPr>
        <w:t>，由Strategy处理相关的结果</w:t>
      </w:r>
      <w:r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Classifer：</w:t>
      </w:r>
      <w:r w:rsidR="00F2789E" w:rsidRPr="003C698F">
        <w:rPr>
          <w:rFonts w:ascii="宋体" w:hAnsi="宋体" w:hint="eastAsia"/>
        </w:rPr>
        <w:t>继承了传递器的抽象类，</w:t>
      </w:r>
      <w:r w:rsidR="00E32A8A" w:rsidRPr="003C698F">
        <w:rPr>
          <w:rFonts w:ascii="宋体" w:hAnsi="宋体" w:hint="eastAsia"/>
        </w:rPr>
        <w:t>作用相当于整个树状结构中的其中一个工作员，进行每一步</w:t>
      </w:r>
      <w:r w:rsidRPr="003C698F">
        <w:rPr>
          <w:rFonts w:ascii="宋体" w:hAnsi="宋体" w:hint="eastAsia"/>
        </w:rPr>
        <w:t>的分类工作。</w:t>
      </w:r>
      <w:r w:rsidR="00F2789E" w:rsidRPr="003C698F">
        <w:rPr>
          <w:rFonts w:ascii="宋体" w:hAnsi="宋体" w:hint="eastAsia"/>
        </w:rPr>
        <w:t>Classifier本身</w:t>
      </w:r>
      <w:r w:rsidR="00A57B56" w:rsidRPr="003C698F">
        <w:rPr>
          <w:rFonts w:ascii="宋体" w:hAnsi="宋体" w:hint="eastAsia"/>
        </w:rPr>
        <w:t>无法被实例化，需要定义c</w:t>
      </w:r>
      <w:r w:rsidRPr="003C698F">
        <w:rPr>
          <w:rFonts w:ascii="宋体" w:hAnsi="宋体" w:hint="eastAsia"/>
        </w:rPr>
        <w:t>lassif</w:t>
      </w:r>
      <w:r w:rsidR="00F2789E" w:rsidRPr="003C698F">
        <w:rPr>
          <w:rFonts w:ascii="宋体" w:hAnsi="宋体" w:hint="eastAsia"/>
        </w:rPr>
        <w:t>y方法</w:t>
      </w:r>
      <w:r w:rsidR="00A57B56" w:rsidRPr="003C698F">
        <w:rPr>
          <w:rFonts w:ascii="宋体" w:hAnsi="宋体" w:hint="eastAsia"/>
        </w:rPr>
        <w:t>的详细分类规则方能使Classifier的实例作为一个工作单元在Strategy中发挥作用。</w:t>
      </w:r>
    </w:p>
    <w:p w:rsidR="000D18CD" w:rsidRPr="003C698F" w:rsidRDefault="000D18CD" w:rsidP="00AC6070">
      <w:pPr>
        <w:ind w:firstLine="480"/>
        <w:rPr>
          <w:rFonts w:ascii="宋体" w:hAnsi="宋体"/>
        </w:rPr>
      </w:pPr>
      <w:r w:rsidRPr="003C698F">
        <w:rPr>
          <w:rFonts w:ascii="宋体" w:hAnsi="宋体" w:hint="eastAsia"/>
        </w:rPr>
        <w:t>Filter：负责给分类器过滤出可以辨认的信息</w:t>
      </w:r>
      <w:r w:rsidR="00577A40" w:rsidRPr="003C698F">
        <w:rPr>
          <w:rFonts w:ascii="宋体" w:hAnsi="宋体" w:hint="eastAsia"/>
        </w:rPr>
        <w:t>，相当于在复杂的环境下给分类器带上一副工作用的特种面具或眼镜进行分类工作，对于分类器来说</w:t>
      </w:r>
      <w:r w:rsidR="00087AF8" w:rsidRPr="003C698F">
        <w:rPr>
          <w:rFonts w:ascii="宋体" w:hAnsi="宋体" w:hint="eastAsia"/>
        </w:rPr>
        <w:t>F</w:t>
      </w:r>
      <w:r w:rsidRPr="003C698F">
        <w:rPr>
          <w:rFonts w:ascii="宋体" w:hAnsi="宋体" w:hint="eastAsia"/>
        </w:rPr>
        <w:t>ilter</w:t>
      </w:r>
      <w:r w:rsidR="00577A40" w:rsidRPr="003C698F">
        <w:rPr>
          <w:rFonts w:ascii="宋体" w:hAnsi="宋体" w:hint="eastAsia"/>
        </w:rPr>
        <w:t>的存在</w:t>
      </w:r>
      <w:r w:rsidRPr="003C698F">
        <w:rPr>
          <w:rFonts w:ascii="宋体" w:hAnsi="宋体" w:hint="eastAsia"/>
        </w:rPr>
        <w:t>可有可无，</w:t>
      </w:r>
      <w:r w:rsidR="00577A40" w:rsidRPr="003C698F">
        <w:rPr>
          <w:rFonts w:ascii="宋体" w:hAnsi="宋体" w:hint="eastAsia"/>
        </w:rPr>
        <w:t>这个是</w:t>
      </w:r>
      <w:r w:rsidRPr="003C698F">
        <w:rPr>
          <w:rFonts w:ascii="宋体" w:hAnsi="宋体" w:hint="eastAsia"/>
        </w:rPr>
        <w:t>为了</w:t>
      </w:r>
      <w:r w:rsidR="00577A40" w:rsidRPr="003C698F">
        <w:rPr>
          <w:rFonts w:ascii="宋体" w:hAnsi="宋体" w:hint="eastAsia"/>
        </w:rPr>
        <w:t>让框架在面临</w:t>
      </w:r>
      <w:r w:rsidRPr="003C698F">
        <w:rPr>
          <w:rFonts w:ascii="宋体" w:hAnsi="宋体" w:hint="eastAsia"/>
        </w:rPr>
        <w:t>更加复杂的</w:t>
      </w:r>
      <w:r w:rsidR="00577A40" w:rsidRPr="003C698F">
        <w:rPr>
          <w:rFonts w:ascii="宋体" w:hAnsi="宋体" w:hint="eastAsia"/>
        </w:rPr>
        <w:t>环境时依然保持足够的灵活性的</w:t>
      </w:r>
      <w:r w:rsidRPr="003C698F">
        <w:rPr>
          <w:rFonts w:ascii="宋体" w:hAnsi="宋体" w:hint="eastAsia"/>
        </w:rPr>
        <w:t>设计存在。</w:t>
      </w:r>
    </w:p>
    <w:p w:rsidR="000536E3" w:rsidRPr="003C698F" w:rsidRDefault="000536E3" w:rsidP="00AC6070">
      <w:pPr>
        <w:ind w:firstLine="480"/>
        <w:rPr>
          <w:rFonts w:ascii="宋体" w:hAnsi="宋体"/>
        </w:rPr>
      </w:pPr>
      <w:r w:rsidRPr="003C698F">
        <w:rPr>
          <w:rFonts w:ascii="宋体" w:hAnsi="宋体" w:hint="eastAsia"/>
        </w:rPr>
        <w:t>ClassiferLearnable：</w:t>
      </w:r>
      <w:r w:rsidR="001A14E0" w:rsidRPr="003C698F">
        <w:rPr>
          <w:rFonts w:ascii="宋体" w:hAnsi="宋体" w:hint="eastAsia"/>
        </w:rPr>
        <w:t>继承了</w:t>
      </w:r>
      <w:r w:rsidRPr="003C698F">
        <w:rPr>
          <w:rFonts w:ascii="宋体" w:hAnsi="宋体" w:hint="eastAsia"/>
        </w:rPr>
        <w:t>分类器的</w:t>
      </w:r>
      <w:r w:rsidR="001A14E0" w:rsidRPr="003C698F">
        <w:rPr>
          <w:rFonts w:ascii="宋体" w:hAnsi="宋体" w:hint="eastAsia"/>
        </w:rPr>
        <w:t>抽象类</w:t>
      </w:r>
      <w:r w:rsidRPr="003C698F">
        <w:rPr>
          <w:rFonts w:ascii="宋体" w:hAnsi="宋体" w:hint="eastAsia"/>
        </w:rPr>
        <w:t>，具备学习能力的分类器</w:t>
      </w:r>
      <w:r w:rsidR="002F7364" w:rsidRPr="003C698F">
        <w:rPr>
          <w:rFonts w:ascii="宋体" w:hAnsi="宋体" w:hint="eastAsia"/>
        </w:rPr>
        <w:t>，</w:t>
      </w:r>
      <w:r w:rsidRPr="003C698F">
        <w:rPr>
          <w:rFonts w:ascii="宋体" w:hAnsi="宋体" w:hint="eastAsia"/>
        </w:rPr>
        <w:tab/>
        <w:t>可以</w:t>
      </w:r>
      <w:r w:rsidR="00100277" w:rsidRPr="003C698F">
        <w:rPr>
          <w:rFonts w:ascii="宋体" w:hAnsi="宋体" w:hint="eastAsia"/>
        </w:rPr>
        <w:t>对这样的分类器实例进行训练等工作，</w:t>
      </w:r>
      <w:r w:rsidR="009F5BA5" w:rsidRPr="003C698F">
        <w:rPr>
          <w:rFonts w:ascii="宋体" w:hAnsi="宋体" w:hint="eastAsia"/>
        </w:rPr>
        <w:t>定义</w:t>
      </w:r>
      <w:r w:rsidRPr="003C698F">
        <w:rPr>
          <w:rFonts w:ascii="宋体" w:hAnsi="宋体" w:hint="eastAsia"/>
        </w:rPr>
        <w:t>Clas</w:t>
      </w:r>
      <w:r w:rsidR="002F7364" w:rsidRPr="003C698F">
        <w:rPr>
          <w:rFonts w:ascii="宋体" w:hAnsi="宋体" w:hint="eastAsia"/>
        </w:rPr>
        <w:t>s</w:t>
      </w:r>
      <w:r w:rsidRPr="003C698F">
        <w:rPr>
          <w:rFonts w:ascii="宋体" w:hAnsi="宋体" w:hint="eastAsia"/>
        </w:rPr>
        <w:t>ifierLearnable接口</w:t>
      </w:r>
      <w:r w:rsidR="009F5BA5" w:rsidRPr="003C698F">
        <w:rPr>
          <w:rFonts w:ascii="宋体" w:hAnsi="宋体" w:hint="eastAsia"/>
        </w:rPr>
        <w:t>中的classify方法可</w:t>
      </w:r>
      <w:r w:rsidRPr="003C698F">
        <w:rPr>
          <w:rFonts w:ascii="宋体" w:hAnsi="宋体" w:hint="eastAsia"/>
        </w:rPr>
        <w:t>以实现具备机器学习能力的分类器</w:t>
      </w:r>
      <w:r w:rsidR="009F5BA5" w:rsidRPr="003C698F">
        <w:rPr>
          <w:rFonts w:ascii="宋体" w:hAnsi="宋体" w:hint="eastAsia"/>
        </w:rPr>
        <w:t>，而train方法决定了一个分类器的</w:t>
      </w:r>
      <w:r w:rsidR="00055485" w:rsidRPr="003C698F">
        <w:rPr>
          <w:rFonts w:ascii="宋体" w:hAnsi="宋体" w:hint="eastAsia"/>
        </w:rPr>
        <w:t>m</w:t>
      </w:r>
      <w:r w:rsidR="009F5BA5" w:rsidRPr="003C698F">
        <w:rPr>
          <w:rFonts w:ascii="宋体" w:hAnsi="宋体" w:hint="eastAsia"/>
        </w:rPr>
        <w:t>odel</w:t>
      </w:r>
      <w:r w:rsidR="00055485" w:rsidRPr="003C698F">
        <w:rPr>
          <w:rFonts w:ascii="宋体" w:hAnsi="宋体" w:hint="eastAsia"/>
        </w:rPr>
        <w:t>怎样被训练积累数据</w:t>
      </w:r>
      <w:r w:rsidR="009F5BA5" w:rsidRPr="003C698F">
        <w:rPr>
          <w:rFonts w:ascii="宋体" w:hAnsi="宋体" w:hint="eastAsia"/>
        </w:rPr>
        <w:t>的策略</w:t>
      </w:r>
      <w:r w:rsidR="00064E6E"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Detector：负责给分类器解析出文本中可以被用来分类的特征值</w:t>
      </w:r>
      <w:r w:rsidR="00772F6A" w:rsidRPr="003C698F">
        <w:rPr>
          <w:rFonts w:ascii="宋体" w:hAnsi="宋体" w:hint="eastAsia"/>
        </w:rPr>
        <w:t>，同样是为了应付复杂的环境减少代码重复工作的设计，</w:t>
      </w:r>
      <w:r w:rsidRPr="003C698F">
        <w:rPr>
          <w:rFonts w:ascii="宋体" w:hAnsi="宋体" w:hint="eastAsia"/>
        </w:rPr>
        <w:tab/>
        <w:t>Detector所</w:t>
      </w:r>
      <w:r w:rsidR="00C358AC" w:rsidRPr="003C698F">
        <w:rPr>
          <w:rFonts w:ascii="宋体" w:hAnsi="宋体" w:hint="eastAsia"/>
        </w:rPr>
        <w:t>解析出的特征</w:t>
      </w:r>
      <w:r w:rsidRPr="003C698F">
        <w:rPr>
          <w:rFonts w:ascii="宋体" w:hAnsi="宋体" w:hint="eastAsia"/>
        </w:rPr>
        <w:t>就是分类器最终于用判断的依据。</w:t>
      </w:r>
    </w:p>
    <w:p w:rsidR="001E5C58" w:rsidRPr="003C698F" w:rsidRDefault="001E5C58" w:rsidP="00AC6070">
      <w:pPr>
        <w:ind w:firstLine="480"/>
        <w:rPr>
          <w:rFonts w:ascii="宋体" w:hAnsi="宋体"/>
        </w:rPr>
      </w:pPr>
      <w:r w:rsidRPr="003C698F">
        <w:rPr>
          <w:rFonts w:ascii="宋体" w:hAnsi="宋体" w:hint="eastAsia"/>
        </w:rPr>
        <w:t>Teacher：可学习分类器的助手，负责训练集处理等辅助工作</w:t>
      </w:r>
      <w:r w:rsidR="00AE79A7" w:rsidRPr="003C698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129" w:name="_Toc373838439"/>
      <w:r w:rsidRPr="006F58E9">
        <w:rPr>
          <w:rFonts w:hint="eastAsia"/>
          <w:shd w:val="clear" w:color="auto" w:fill="auto"/>
        </w:rPr>
        <w:lastRenderedPageBreak/>
        <w:t>4</w:t>
      </w:r>
      <w:r w:rsidR="008B382C" w:rsidRPr="006F58E9">
        <w:rPr>
          <w:rFonts w:hint="eastAsia"/>
          <w:shd w:val="clear" w:color="auto" w:fill="auto"/>
        </w:rPr>
        <w:t>.1.2 模型框架应用示例</w:t>
      </w:r>
      <w:bookmarkEnd w:id="129"/>
    </w:p>
    <w:p w:rsidR="00FF3FCC" w:rsidRPr="003C698F" w:rsidRDefault="00855A0B" w:rsidP="00AC6070">
      <w:pPr>
        <w:widowControl/>
        <w:rPr>
          <w:rFonts w:ascii="宋体" w:hAnsi="宋体"/>
        </w:rPr>
      </w:pPr>
      <w:r w:rsidRPr="003C698F">
        <w:rPr>
          <w:rFonts w:ascii="宋体" w:hAnsi="宋体" w:hint="eastAsia"/>
        </w:rPr>
        <w:tab/>
      </w:r>
      <w:r w:rsidR="00497E0F" w:rsidRPr="003C698F">
        <w:rPr>
          <w:rFonts w:ascii="宋体" w:hAnsi="宋体" w:hint="eastAsia"/>
        </w:rPr>
        <w:t>下图描述了一个可以运行的架构的整体示例</w:t>
      </w:r>
      <w:r w:rsidR="00EF7748" w:rsidRPr="003C698F">
        <w:rPr>
          <w:rFonts w:ascii="宋体" w:hAnsi="宋体" w:hint="eastAsia"/>
        </w:rPr>
        <w:t>，整个架构设计灵活，可以使用单策略单分类器进行分类，同时也可以进行多策略多分类器进行自动</w:t>
      </w:r>
      <w:r w:rsidR="00E9209C" w:rsidRPr="003C698F">
        <w:rPr>
          <w:rFonts w:ascii="宋体" w:hAnsi="宋体" w:hint="eastAsia"/>
        </w:rPr>
        <w:t>学习</w:t>
      </w:r>
      <w:r w:rsidR="00EF7748" w:rsidRPr="003C698F">
        <w:rPr>
          <w:rFonts w:ascii="宋体" w:hAnsi="宋体" w:hint="eastAsia"/>
        </w:rPr>
        <w:t>决策</w:t>
      </w:r>
      <w:r w:rsidR="00B03212" w:rsidRPr="003C698F">
        <w:rPr>
          <w:rFonts w:ascii="宋体" w:hAnsi="宋体" w:hint="eastAsia"/>
        </w:rPr>
        <w:t>，</w:t>
      </w:r>
      <w:r w:rsidR="00E9209C" w:rsidRPr="003C698F">
        <w:rPr>
          <w:rFonts w:ascii="宋体" w:hAnsi="宋体" w:hint="eastAsia"/>
        </w:rPr>
        <w:t>同时也可以支持非学习</w:t>
      </w:r>
      <w:r w:rsidR="004E20F8" w:rsidRPr="003C698F">
        <w:rPr>
          <w:rFonts w:ascii="宋体" w:hAnsi="宋体" w:hint="eastAsia"/>
        </w:rPr>
        <w:t>型</w:t>
      </w:r>
      <w:r w:rsidR="00E9209C" w:rsidRPr="003C698F">
        <w:rPr>
          <w:rFonts w:ascii="宋体" w:hAnsi="宋体" w:hint="eastAsia"/>
        </w:rPr>
        <w:t>和</w:t>
      </w:r>
      <w:r w:rsidR="004E20F8" w:rsidRPr="003C698F">
        <w:rPr>
          <w:rFonts w:ascii="宋体" w:hAnsi="宋体" w:hint="eastAsia"/>
        </w:rPr>
        <w:t>拥有机器学习能力的</w:t>
      </w:r>
      <w:r w:rsidR="00E9209C" w:rsidRPr="003C698F">
        <w:rPr>
          <w:rFonts w:ascii="宋体" w:hAnsi="宋体" w:hint="eastAsia"/>
        </w:rPr>
        <w:t>分类器共同工作</w:t>
      </w:r>
      <w:r w:rsidR="00497E0F" w:rsidRPr="003C698F">
        <w:rPr>
          <w:rFonts w:ascii="宋体" w:hAnsi="宋体" w:hint="eastAsia"/>
        </w:rPr>
        <w:t>：</w:t>
      </w:r>
    </w:p>
    <w:p w:rsidR="00BF3EF0" w:rsidRPr="003C698F" w:rsidRDefault="00BF3EF0" w:rsidP="00AC6070">
      <w:pPr>
        <w:widowControl/>
        <w:rPr>
          <w:rFonts w:ascii="宋体" w:hAnsi="宋体"/>
        </w:rPr>
      </w:pPr>
    </w:p>
    <w:p w:rsidR="00BF3EF0" w:rsidRPr="003C698F" w:rsidRDefault="00BF3EF0" w:rsidP="00AC6070">
      <w:pPr>
        <w:widowControl/>
        <w:rPr>
          <w:rFonts w:ascii="宋体" w:hAnsi="宋体"/>
        </w:rPr>
      </w:pPr>
      <w:r w:rsidRPr="003C698F">
        <w:rPr>
          <w:rFonts w:ascii="宋体" w:hAnsi="宋体" w:hint="eastAsia"/>
        </w:rPr>
        <w:t>下图为框架应用的举例之一：</w:t>
      </w:r>
    </w:p>
    <w:p w:rsidR="00B94BFE" w:rsidRPr="003C698F" w:rsidRDefault="008C4908" w:rsidP="00AC6070">
      <w:pPr>
        <w:keepNext/>
        <w:widowControl/>
        <w:rPr>
          <w:rFonts w:ascii="宋体" w:hAnsi="宋体"/>
        </w:rPr>
      </w:pPr>
      <w:r w:rsidRPr="003C698F">
        <w:rPr>
          <w:rFonts w:ascii="宋体" w:hAnsi="宋体"/>
        </w:rPr>
        <w:object w:dxaOrig="10403" w:dyaOrig="8475">
          <v:shape id="_x0000_i1028" type="#_x0000_t75" style="width:410.25pt;height:334.5pt" o:ole="">
            <v:imagedata r:id="rId34" o:title=""/>
          </v:shape>
          <o:OLEObject Type="Embed" ProgID="Visio.Drawing.11" ShapeID="_x0000_i1028" DrawAspect="Content" ObjectID="_1447750617" r:id="rId35"/>
        </w:object>
      </w:r>
    </w:p>
    <w:p w:rsidR="00BF3EF0" w:rsidRPr="003C698F" w:rsidRDefault="00B94BFE" w:rsidP="00AC6070">
      <w:pPr>
        <w:pStyle w:val="Caption"/>
        <w:rPr>
          <w:rFonts w:ascii="宋体" w:hAnsi="宋体"/>
        </w:rPr>
      </w:pPr>
      <w:bookmarkStart w:id="130" w:name="_Toc37383696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12</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130"/>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131" w:name="_Toc373838440"/>
      <w:r w:rsidRPr="003C698F">
        <w:rPr>
          <w:rFonts w:hint="eastAsia"/>
        </w:rPr>
        <w:t>4</w:t>
      </w:r>
      <w:r w:rsidR="00295A56" w:rsidRPr="003C698F">
        <w:rPr>
          <w:rFonts w:hint="eastAsia"/>
        </w:rPr>
        <w:t>.</w:t>
      </w:r>
      <w:r w:rsidR="002A4D11" w:rsidRPr="003C698F">
        <w:rPr>
          <w:rFonts w:hint="eastAsia"/>
        </w:rPr>
        <w:t>2</w:t>
      </w:r>
      <w:r w:rsidR="00642EEF" w:rsidRPr="003C698F">
        <w:rPr>
          <w:rFonts w:hint="eastAsia"/>
        </w:rPr>
        <w:t xml:space="preserve"> </w:t>
      </w:r>
      <w:r w:rsidR="002B5C83" w:rsidRPr="003C698F">
        <w:rPr>
          <w:rFonts w:hint="eastAsia"/>
        </w:rPr>
        <w:t>策略</w:t>
      </w:r>
      <w:r w:rsidR="00224B67" w:rsidRPr="003C698F">
        <w:rPr>
          <w:rFonts w:hint="eastAsia"/>
        </w:rPr>
        <w:t>群</w:t>
      </w:r>
      <w:r w:rsidR="002B5C83" w:rsidRPr="003C698F">
        <w:rPr>
          <w:rFonts w:hint="eastAsia"/>
        </w:rPr>
        <w:t>的</w:t>
      </w:r>
      <w:r w:rsidR="002739A8" w:rsidRPr="003C698F">
        <w:rPr>
          <w:rFonts w:hint="eastAsia"/>
        </w:rPr>
        <w:t>适用场景</w:t>
      </w:r>
      <w:r w:rsidR="009D2B6A" w:rsidRPr="003C698F">
        <w:rPr>
          <w:rFonts w:hint="eastAsia"/>
        </w:rPr>
        <w:t>举例</w:t>
      </w:r>
      <w:r w:rsidR="007F0FCD" w:rsidRPr="003C698F">
        <w:rPr>
          <w:rFonts w:hint="eastAsia"/>
        </w:rPr>
        <w:t xml:space="preserve">1 </w:t>
      </w:r>
      <w:r w:rsidR="006826BF" w:rsidRPr="003C698F">
        <w:rPr>
          <w:rFonts w:hint="eastAsia"/>
        </w:rPr>
        <w:t>：</w:t>
      </w:r>
      <w:r w:rsidR="007F0FCD" w:rsidRPr="003C698F">
        <w:rPr>
          <w:rFonts w:hint="eastAsia"/>
        </w:rPr>
        <w:t>Random Forest</w:t>
      </w:r>
      <w:bookmarkEnd w:id="131"/>
    </w:p>
    <w:p w:rsidR="002739A8" w:rsidRPr="003C698F" w:rsidRDefault="00D44486" w:rsidP="00AC6070">
      <w:pPr>
        <w:pStyle w:val="Heading3"/>
        <w:shd w:val="clear" w:color="auto" w:fill="auto"/>
      </w:pPr>
      <w:bookmarkStart w:id="132" w:name="_Toc373838441"/>
      <w:r w:rsidRPr="006F58E9">
        <w:rPr>
          <w:rFonts w:hint="eastAsia"/>
          <w:shd w:val="clear" w:color="auto" w:fill="auto"/>
        </w:rPr>
        <w:t>4</w:t>
      </w:r>
      <w:r w:rsidR="006826BF" w:rsidRPr="006F58E9">
        <w:rPr>
          <w:rFonts w:hint="eastAsia"/>
          <w:shd w:val="clear" w:color="auto" w:fill="auto"/>
        </w:rPr>
        <w:t>.2.1 Random Forest 简介</w:t>
      </w:r>
      <w:bookmarkEnd w:id="132"/>
    </w:p>
    <w:p w:rsidR="002F229D" w:rsidRPr="003C698F" w:rsidRDefault="00BD52B5" w:rsidP="00AC6070">
      <w:pPr>
        <w:ind w:firstLine="420"/>
        <w:rPr>
          <w:rFonts w:ascii="宋体" w:hAnsi="宋体" w:cs="Arial"/>
          <w:shd w:val="clear" w:color="auto" w:fill="FFFFFF"/>
        </w:rPr>
      </w:pPr>
      <w:r w:rsidRPr="006F58E9">
        <w:rPr>
          <w:rFonts w:ascii="宋体" w:hAnsi="宋体" w:cs="Arial"/>
        </w:rPr>
        <w:t>在机器学习中，随机森林是一个包含多个决策树的分类器， 并且其输出的类别是由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w:t>
      </w:r>
      <w:r w:rsidRPr="006F58E9">
        <w:rPr>
          <w:rFonts w:ascii="宋体" w:hAnsi="宋体" w:cs="Arial"/>
        </w:rPr>
        <w:lastRenderedPageBreak/>
        <w:t>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5E6C72" w:rsidRPr="003C698F" w:rsidRDefault="00D44486" w:rsidP="00AC6070">
      <w:pPr>
        <w:pStyle w:val="Heading3"/>
        <w:shd w:val="clear" w:color="auto" w:fill="auto"/>
      </w:pPr>
      <w:bookmarkStart w:id="133" w:name="_Toc373838442"/>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133"/>
    </w:p>
    <w:p w:rsidR="005E6C72" w:rsidRPr="003C698F" w:rsidRDefault="005E6C72" w:rsidP="00AC6070">
      <w:pPr>
        <w:ind w:firstLine="480"/>
        <w:rPr>
          <w:rFonts w:ascii="宋体" w:hAnsi="宋体" w:cs="Arial"/>
        </w:rPr>
      </w:pPr>
      <w:r w:rsidRPr="003C698F">
        <w:rPr>
          <w:rFonts w:ascii="宋体" w:hAnsi="宋体" w:cs="Arial"/>
        </w:rPr>
        <w:t>根据下列算法而建造每棵树：</w:t>
      </w:r>
    </w:p>
    <w:p w:rsidR="005E6C72" w:rsidRPr="003C698F" w:rsidRDefault="005E6C72" w:rsidP="00AC6070">
      <w:pPr>
        <w:ind w:firstLine="480"/>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AC6070">
      <w:pPr>
        <w:ind w:firstLine="480"/>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AC6070">
      <w:pPr>
        <w:ind w:firstLine="480"/>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134" w:name="_Toc373838443"/>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134"/>
    </w:p>
    <w:p w:rsidR="005E6C72" w:rsidRPr="003C698F" w:rsidRDefault="005E6C72" w:rsidP="00AC6070">
      <w:pPr>
        <w:ind w:firstLine="480"/>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AC6070">
      <w:pPr>
        <w:ind w:firstLine="480"/>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AC6070">
      <w:pPr>
        <w:ind w:firstLine="480"/>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AC6070">
      <w:pPr>
        <w:ind w:firstLine="480"/>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AC6070">
      <w:pPr>
        <w:ind w:firstLine="480"/>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AC6070">
      <w:pPr>
        <w:ind w:firstLine="480"/>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AC6070">
      <w:pPr>
        <w:ind w:firstLine="480"/>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135" w:name="_Toc373838444"/>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135"/>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lastRenderedPageBreak/>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136" w:name="_Toc373838445"/>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136"/>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Pr="003C698F"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72F73886" wp14:editId="114067AD">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137" w:name="_Toc37383696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13</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137"/>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138" w:name="_Toc373838446"/>
      <w:r w:rsidRPr="003C698F">
        <w:rPr>
          <w:rFonts w:hint="eastAsia"/>
        </w:rPr>
        <w:t>4</w:t>
      </w:r>
      <w:r w:rsidR="00295A56" w:rsidRPr="003C698F">
        <w:rPr>
          <w:rFonts w:hint="eastAsia"/>
        </w:rPr>
        <w:t>.3</w:t>
      </w:r>
      <w:r w:rsidR="00BD52B5" w:rsidRPr="003C698F">
        <w:rPr>
          <w:rFonts w:hint="eastAsia"/>
        </w:rPr>
        <w:t>策略群的</w:t>
      </w:r>
      <w:r w:rsidR="002739A8" w:rsidRPr="003C698F">
        <w:rPr>
          <w:rFonts w:hint="eastAsia"/>
        </w:rPr>
        <w:t>适用场景</w:t>
      </w:r>
      <w:r w:rsidR="00BD52B5" w:rsidRPr="003C698F">
        <w:rPr>
          <w:rFonts w:hint="eastAsia"/>
        </w:rPr>
        <w:t>举例</w:t>
      </w:r>
      <w:r w:rsidR="000842A0" w:rsidRPr="003C698F">
        <w:rPr>
          <w:rFonts w:hint="eastAsia"/>
        </w:rPr>
        <w:t xml:space="preserve">2 </w:t>
      </w:r>
      <w:r w:rsidR="006826BF" w:rsidRPr="003C698F">
        <w:rPr>
          <w:rFonts w:hint="eastAsia"/>
        </w:rPr>
        <w:t>：</w:t>
      </w:r>
      <w:r w:rsidR="000842A0" w:rsidRPr="003C698F">
        <w:rPr>
          <w:rFonts w:hint="eastAsia"/>
        </w:rPr>
        <w:t>Ada</w:t>
      </w:r>
      <w:r w:rsidR="005B2955" w:rsidRPr="003C698F">
        <w:rPr>
          <w:rFonts w:hint="eastAsia"/>
        </w:rPr>
        <w:t xml:space="preserve"> </w:t>
      </w:r>
      <w:r w:rsidR="000842A0" w:rsidRPr="003C698F">
        <w:rPr>
          <w:rFonts w:hint="eastAsia"/>
        </w:rPr>
        <w:t>Boost</w:t>
      </w:r>
      <w:bookmarkEnd w:id="138"/>
    </w:p>
    <w:p w:rsidR="006826BF" w:rsidRPr="003C698F" w:rsidRDefault="0091370B" w:rsidP="00AC6070">
      <w:pPr>
        <w:pStyle w:val="Heading3"/>
        <w:shd w:val="clear" w:color="auto" w:fill="auto"/>
      </w:pPr>
      <w:bookmarkStart w:id="139" w:name="_Toc373838447"/>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139"/>
    </w:p>
    <w:p w:rsidR="004B1629" w:rsidRPr="003C698F" w:rsidRDefault="005F4FEA" w:rsidP="00AC6070">
      <w:pPr>
        <w:ind w:firstLine="420"/>
        <w:rPr>
          <w:rFonts w:ascii="宋体" w:hAnsi="宋体" w:cs="Arial"/>
          <w:shd w:val="clear" w:color="auto" w:fill="FFFFFF"/>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w:t>
      </w:r>
      <w:r w:rsidR="004B1629" w:rsidRPr="002C31F9">
        <w:rPr>
          <w:rFonts w:ascii="宋体" w:hAnsi="宋体" w:cs="Arial"/>
        </w:rPr>
        <w:lastRenderedPageBreak/>
        <w:t>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915B31" w:rsidRPr="003C698F" w:rsidRDefault="0091370B" w:rsidP="00AC6070">
      <w:pPr>
        <w:pStyle w:val="Heading3"/>
        <w:shd w:val="clear" w:color="auto" w:fill="auto"/>
      </w:pPr>
      <w:bookmarkStart w:id="140" w:name="_Toc373838448"/>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140"/>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141" w:name="_Toc373838449"/>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141"/>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7"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38"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39"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40"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142" w:name="_Toc373838450"/>
      <w:r w:rsidRPr="00B16E1F">
        <w:rPr>
          <w:rFonts w:hint="eastAsia"/>
          <w:shd w:val="clear" w:color="auto" w:fill="auto"/>
        </w:rPr>
        <w:t>4</w:t>
      </w:r>
      <w:r w:rsidR="00894456" w:rsidRPr="00B16E1F">
        <w:rPr>
          <w:rFonts w:hint="eastAsia"/>
          <w:shd w:val="clear" w:color="auto" w:fill="auto"/>
        </w:rPr>
        <w:t>.3.4 Ada Boost与过滤器架构的结合使用</w:t>
      </w:r>
      <w:bookmarkEnd w:id="142"/>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29" type="#_x0000_t75" style="width:453pt;height:303.75pt" o:ole="">
            <v:imagedata r:id="rId41" o:title=""/>
          </v:shape>
          <o:OLEObject Type="Embed" ProgID="Visio.Drawing.11" ShapeID="_x0000_i1029" DrawAspect="Content" ObjectID="_1447750618" r:id="rId42"/>
        </w:object>
      </w:r>
    </w:p>
    <w:p w:rsidR="00915B31" w:rsidRPr="003C698F" w:rsidRDefault="00B94BFE" w:rsidP="00AC6070">
      <w:pPr>
        <w:pStyle w:val="Caption"/>
        <w:rPr>
          <w:rFonts w:ascii="宋体" w:hAnsi="宋体"/>
        </w:rPr>
      </w:pPr>
      <w:bookmarkStart w:id="143" w:name="_Toc37383696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14</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143"/>
    </w:p>
    <w:p w:rsidR="00751AA7" w:rsidRPr="003C698F" w:rsidRDefault="00751AA7" w:rsidP="00AC6070">
      <w:pPr>
        <w:rPr>
          <w:rFonts w:ascii="宋体" w:hAnsi="宋体"/>
        </w:rPr>
      </w:pPr>
    </w:p>
    <w:p w:rsidR="00295A56" w:rsidRPr="003C698F" w:rsidRDefault="0091370B" w:rsidP="00AC6070">
      <w:pPr>
        <w:pStyle w:val="Heading2"/>
      </w:pPr>
      <w:bookmarkStart w:id="144" w:name="_Toc373838451"/>
      <w:r w:rsidRPr="003C698F">
        <w:rPr>
          <w:rFonts w:hint="eastAsia"/>
        </w:rPr>
        <w:t>4</w:t>
      </w:r>
      <w:r w:rsidR="00295A56" w:rsidRPr="003C698F">
        <w:rPr>
          <w:rFonts w:hint="eastAsia"/>
        </w:rPr>
        <w:t>.</w:t>
      </w:r>
      <w:r w:rsidR="008E17D6">
        <w:rPr>
          <w:rFonts w:hint="eastAsia"/>
        </w:rPr>
        <w:t>4</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144"/>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机器学习的精准度有着很大的帮助。</w:t>
      </w:r>
    </w:p>
    <w:p w:rsidR="00FB06D9" w:rsidRPr="003C698F" w:rsidRDefault="0091370B" w:rsidP="00AC6070">
      <w:pPr>
        <w:pStyle w:val="Heading3"/>
        <w:shd w:val="clear" w:color="auto" w:fill="auto"/>
      </w:pPr>
      <w:bookmarkStart w:id="145" w:name="_Toc373838452"/>
      <w:r w:rsidRPr="00AD598B">
        <w:rPr>
          <w:rFonts w:hint="eastAsia"/>
          <w:shd w:val="clear" w:color="auto" w:fill="auto"/>
        </w:rPr>
        <w:t>4</w:t>
      </w:r>
      <w:r w:rsidR="00FB06D9" w:rsidRPr="00AD598B">
        <w:rPr>
          <w:rFonts w:hint="eastAsia"/>
          <w:shd w:val="clear" w:color="auto" w:fill="auto"/>
        </w:rPr>
        <w:t>.</w:t>
      </w:r>
      <w:r w:rsidR="008E17D6">
        <w:rPr>
          <w:rFonts w:hint="eastAsia"/>
          <w:shd w:val="clear" w:color="auto" w:fill="auto"/>
        </w:rPr>
        <w:t>4</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145"/>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0" type="#_x0000_t75" style="width:123pt;height:220.5pt" o:ole="">
            <v:imagedata r:id="rId43" o:title=""/>
          </v:shape>
          <o:OLEObject Type="Embed" ProgID="Visio.Drawing.11" ShapeID="_x0000_i1030" DrawAspect="Content" ObjectID="_1447750619" r:id="rId44"/>
        </w:object>
      </w:r>
    </w:p>
    <w:p w:rsidR="00FB06D9" w:rsidRPr="003C698F" w:rsidRDefault="00B94BFE" w:rsidP="00AC6070">
      <w:pPr>
        <w:pStyle w:val="Caption"/>
        <w:rPr>
          <w:rFonts w:ascii="宋体" w:hAnsi="宋体"/>
        </w:rPr>
      </w:pPr>
      <w:bookmarkStart w:id="146" w:name="_Toc37383696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15</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146"/>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147" w:name="_Toc373838453"/>
      <w:r w:rsidRPr="00AD598B">
        <w:rPr>
          <w:rFonts w:hint="eastAsia"/>
          <w:shd w:val="clear" w:color="auto" w:fill="auto"/>
        </w:rPr>
        <w:t>4</w:t>
      </w:r>
      <w:r w:rsidR="00295A56" w:rsidRPr="00AD598B">
        <w:rPr>
          <w:rFonts w:hint="eastAsia"/>
          <w:shd w:val="clear" w:color="auto" w:fill="auto"/>
        </w:rPr>
        <w:t>.</w:t>
      </w:r>
      <w:r w:rsidR="008E17D6">
        <w:rPr>
          <w:rFonts w:hint="eastAsia"/>
          <w:shd w:val="clear" w:color="auto" w:fill="auto"/>
        </w:rPr>
        <w:t>4</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w:t>
      </w:r>
      <w:r w:rsidR="006553AE">
        <w:rPr>
          <w:rFonts w:hint="eastAsia"/>
          <w:shd w:val="clear" w:color="auto" w:fill="auto"/>
        </w:rPr>
        <w:t>链接</w:t>
      </w:r>
      <w:r w:rsidR="00424A5B" w:rsidRPr="00AD598B">
        <w:rPr>
          <w:rFonts w:hint="eastAsia"/>
          <w:shd w:val="clear" w:color="auto" w:fill="auto"/>
        </w:rPr>
        <w:t>的规则</w:t>
      </w:r>
      <w:r w:rsidR="006553AE">
        <w:rPr>
          <w:rFonts w:hint="eastAsia"/>
          <w:shd w:val="clear" w:color="auto" w:fill="auto"/>
        </w:rPr>
        <w:t>预处理</w:t>
      </w:r>
      <w:r w:rsidR="00424A5B" w:rsidRPr="00AD598B">
        <w:rPr>
          <w:rFonts w:hint="eastAsia"/>
          <w:shd w:val="clear" w:color="auto" w:fill="auto"/>
        </w:rPr>
        <w:t>分类器</w:t>
      </w:r>
      <w:bookmarkEnd w:id="147"/>
    </w:p>
    <w:p w:rsidR="00424A5B" w:rsidRPr="003C698F" w:rsidRDefault="00563A95" w:rsidP="00AC6070">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AC6070">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ED624CC" wp14:editId="284E94DB">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148" w:name="_Toc37383697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16</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148"/>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69B15B04" wp14:editId="53FD90E7">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149" w:name="_Toc37383697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17</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149"/>
    </w:p>
    <w:p w:rsidR="009D0370" w:rsidRPr="003C698F" w:rsidRDefault="009D0370" w:rsidP="00AC6070">
      <w:pPr>
        <w:ind w:firstLine="518"/>
        <w:rPr>
          <w:rFonts w:ascii="宋体" w:hAnsi="宋体"/>
        </w:rPr>
      </w:pPr>
    </w:p>
    <w:p w:rsidR="00F32A9A" w:rsidRPr="003C698F" w:rsidRDefault="009C2C5C" w:rsidP="00AC6070">
      <w:pPr>
        <w:ind w:firstLine="518"/>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AC6070">
      <w:pPr>
        <w:ind w:firstLine="518"/>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41ACCFB3" wp14:editId="1DA8E171">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150" w:name="_Toc37383697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18</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150"/>
    </w:p>
    <w:p w:rsidR="00F32A9A" w:rsidRDefault="00F32A9A" w:rsidP="00AC6070">
      <w:pPr>
        <w:jc w:val="center"/>
        <w:rPr>
          <w:rFonts w:ascii="宋体" w:hAnsi="宋体"/>
        </w:rPr>
      </w:pPr>
    </w:p>
    <w:p w:rsidR="00D35945" w:rsidRPr="003C698F" w:rsidRDefault="00D35945" w:rsidP="00D35945">
      <w:pPr>
        <w:pStyle w:val="Heading3"/>
        <w:shd w:val="clear" w:color="auto" w:fill="auto"/>
      </w:pPr>
      <w:bookmarkStart w:id="151" w:name="_Toc373838454"/>
      <w:r w:rsidRPr="00AD598B">
        <w:rPr>
          <w:rFonts w:hint="eastAsia"/>
          <w:shd w:val="clear" w:color="auto" w:fill="auto"/>
        </w:rPr>
        <w:t>4.</w:t>
      </w:r>
      <w:r>
        <w:rPr>
          <w:rFonts w:hint="eastAsia"/>
          <w:shd w:val="clear" w:color="auto" w:fill="auto"/>
        </w:rPr>
        <w:t>4</w:t>
      </w:r>
      <w:r w:rsidRPr="00AD598B">
        <w:rPr>
          <w:rFonts w:hint="eastAsia"/>
          <w:shd w:val="clear" w:color="auto" w:fill="auto"/>
        </w:rPr>
        <w:t>.</w:t>
      </w:r>
      <w:r>
        <w:rPr>
          <w:rFonts w:hint="eastAsia"/>
          <w:shd w:val="clear" w:color="auto" w:fill="auto"/>
        </w:rPr>
        <w:t>3</w:t>
      </w:r>
      <w:r w:rsidRPr="00AD598B">
        <w:rPr>
          <w:rFonts w:hint="eastAsia"/>
          <w:shd w:val="clear" w:color="auto" w:fill="auto"/>
        </w:rPr>
        <w:t xml:space="preserve"> 实例：</w:t>
      </w:r>
      <w:r>
        <w:rPr>
          <w:rFonts w:hint="eastAsia"/>
          <w:shd w:val="clear" w:color="auto" w:fill="auto"/>
        </w:rPr>
        <w:t>对于表情符号和好友@</w:t>
      </w:r>
      <w:r w:rsidR="00B771BA">
        <w:rPr>
          <w:rFonts w:hint="eastAsia"/>
          <w:shd w:val="clear" w:color="auto" w:fill="auto"/>
        </w:rPr>
        <w:t>以及#标签</w:t>
      </w:r>
      <w:r w:rsidR="00182C2A">
        <w:rPr>
          <w:rFonts w:hint="eastAsia"/>
          <w:shd w:val="clear" w:color="auto" w:fill="auto"/>
        </w:rPr>
        <w:t>过滤</w:t>
      </w:r>
      <w:r>
        <w:rPr>
          <w:rFonts w:hint="eastAsia"/>
          <w:shd w:val="clear" w:color="auto" w:fill="auto"/>
        </w:rPr>
        <w:t>的</w:t>
      </w:r>
      <w:r w:rsidR="001F77FD">
        <w:rPr>
          <w:rFonts w:hint="eastAsia"/>
          <w:shd w:val="clear" w:color="auto" w:fill="auto"/>
        </w:rPr>
        <w:t>分类器</w:t>
      </w:r>
      <w:bookmarkEnd w:id="151"/>
    </w:p>
    <w:p w:rsidR="00D35945" w:rsidRDefault="00153AF8" w:rsidP="0040013E">
      <w:pPr>
        <w:rPr>
          <w:rFonts w:ascii="宋体" w:hAnsi="宋体"/>
        </w:rPr>
      </w:pPr>
      <w:r>
        <w:rPr>
          <w:rFonts w:ascii="宋体" w:hAnsi="宋体" w:hint="eastAsia"/>
        </w:rPr>
        <w:tab/>
      </w:r>
      <w:r w:rsidR="00343AC6">
        <w:rPr>
          <w:rFonts w:ascii="宋体" w:hAnsi="宋体" w:hint="eastAsia"/>
        </w:rPr>
        <w:t>通过对</w:t>
      </w:r>
      <w:r w:rsidR="00C04FEA" w:rsidRPr="003C698F">
        <w:rPr>
          <w:rFonts w:ascii="宋体" w:hAnsi="宋体" w:hint="eastAsia"/>
        </w:rPr>
        <w:t>新浪微博许多信息</w:t>
      </w:r>
      <w:r w:rsidR="00343AC6">
        <w:rPr>
          <w:rFonts w:ascii="宋体" w:hAnsi="宋体" w:hint="eastAsia"/>
        </w:rPr>
        <w:t>的分析</w:t>
      </w:r>
      <w:r w:rsidR="00C04FEA" w:rsidRPr="003C698F">
        <w:rPr>
          <w:rFonts w:ascii="宋体" w:hAnsi="宋体" w:hint="eastAsia"/>
        </w:rPr>
        <w:t>中</w:t>
      </w:r>
      <w:r w:rsidR="00343AC6">
        <w:rPr>
          <w:rFonts w:ascii="宋体" w:hAnsi="宋体" w:hint="eastAsia"/>
        </w:rPr>
        <w:t>我们可以得知</w:t>
      </w:r>
      <w:r w:rsidR="00C04FEA">
        <w:rPr>
          <w:rFonts w:ascii="宋体" w:hAnsi="宋体" w:hint="eastAsia"/>
        </w:rPr>
        <w:t>，</w:t>
      </w:r>
      <w:r w:rsidR="00343AC6">
        <w:rPr>
          <w:rFonts w:ascii="宋体" w:hAnsi="宋体" w:hint="eastAsia"/>
        </w:rPr>
        <w:t>对于好友的@操作和表情转义符号的存在也会是一个非常重要的特征，对于这样的特征，</w:t>
      </w:r>
      <w:r w:rsidR="00FF0AE8">
        <w:rPr>
          <w:rFonts w:ascii="宋体" w:hAnsi="宋体" w:hint="eastAsia"/>
        </w:rPr>
        <w:t>依赖于架构的巨大的灵活性可以迅速实现一个特征的过滤，因为我们可以发现，表情这样的特征与是否是垃圾信息的关系并不大</w:t>
      </w:r>
      <w:r w:rsidR="00CA3C25">
        <w:rPr>
          <w:rFonts w:ascii="宋体" w:hAnsi="宋体" w:hint="eastAsia"/>
        </w:rPr>
        <w:t>，</w:t>
      </w:r>
      <w:r w:rsidR="002026C2">
        <w:rPr>
          <w:rFonts w:ascii="宋体" w:hAnsi="宋体" w:hint="eastAsia"/>
        </w:rPr>
        <w:t>所以我们设计的过滤器除了可以进行分类分发之外，还可以对于无关信息的干扰进行过滤净化。</w:t>
      </w:r>
    </w:p>
    <w:p w:rsidR="00FC52B5" w:rsidRDefault="00FC52B5" w:rsidP="00FC52B5">
      <w:pPr>
        <w:keepNext/>
        <w:jc w:val="center"/>
      </w:pPr>
      <w:r>
        <w:rPr>
          <w:noProof/>
        </w:rPr>
        <w:drawing>
          <wp:inline distT="0" distB="0" distL="0" distR="0" wp14:anchorId="72DD769A" wp14:editId="351BE7E2">
            <wp:extent cx="4476750" cy="1314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476750" cy="1314450"/>
                    </a:xfrm>
                    <a:prstGeom prst="rect">
                      <a:avLst/>
                    </a:prstGeom>
                  </pic:spPr>
                </pic:pic>
              </a:graphicData>
            </a:graphic>
          </wp:inline>
        </w:drawing>
      </w:r>
    </w:p>
    <w:p w:rsidR="0040013E" w:rsidRPr="00FC52B5" w:rsidRDefault="00FC52B5" w:rsidP="00FC52B5">
      <w:pPr>
        <w:pStyle w:val="Caption"/>
        <w:rPr>
          <w:rFonts w:ascii="宋体" w:hAnsi="宋体"/>
        </w:rPr>
      </w:pPr>
      <w:bookmarkStart w:id="152" w:name="_Toc373836973"/>
      <w:r w:rsidRPr="00FC52B5">
        <w:rPr>
          <w:rFonts w:ascii="宋体" w:hAnsi="宋体" w:hint="eastAsia"/>
        </w:rPr>
        <w:t xml:space="preserve">图 </w:t>
      </w:r>
      <w:r w:rsidRPr="00FC52B5">
        <w:rPr>
          <w:rFonts w:ascii="宋体" w:hAnsi="宋体"/>
        </w:rPr>
        <w:fldChar w:fldCharType="begin"/>
      </w:r>
      <w:r w:rsidRPr="00FC52B5">
        <w:rPr>
          <w:rFonts w:ascii="宋体" w:hAnsi="宋体"/>
        </w:rPr>
        <w:instrText xml:space="preserve"> </w:instrText>
      </w:r>
      <w:r w:rsidRPr="00FC52B5">
        <w:rPr>
          <w:rFonts w:ascii="宋体" w:hAnsi="宋体" w:hint="eastAsia"/>
        </w:rPr>
        <w:instrText>SEQ 图 \* ARABIC</w:instrText>
      </w:r>
      <w:r w:rsidRPr="00FC52B5">
        <w:rPr>
          <w:rFonts w:ascii="宋体" w:hAnsi="宋体"/>
        </w:rPr>
        <w:instrText xml:space="preserve"> </w:instrText>
      </w:r>
      <w:r w:rsidRPr="00FC52B5">
        <w:rPr>
          <w:rFonts w:ascii="宋体" w:hAnsi="宋体"/>
        </w:rPr>
        <w:fldChar w:fldCharType="separate"/>
      </w:r>
      <w:r w:rsidR="007457D7">
        <w:rPr>
          <w:rFonts w:ascii="宋体" w:hAnsi="宋体"/>
          <w:noProof/>
        </w:rPr>
        <w:t>19</w:t>
      </w:r>
      <w:r w:rsidRPr="00FC52B5">
        <w:rPr>
          <w:rFonts w:ascii="宋体" w:hAnsi="宋体"/>
        </w:rPr>
        <w:fldChar w:fldCharType="end"/>
      </w:r>
      <w:r>
        <w:rPr>
          <w:rFonts w:ascii="宋体" w:hAnsi="宋体" w:hint="eastAsia"/>
        </w:rPr>
        <w:t xml:space="preserve">  有@操作也有</w:t>
      </w:r>
      <w:r w:rsidR="00BC766F">
        <w:rPr>
          <w:rFonts w:ascii="宋体" w:hAnsi="宋体" w:hint="eastAsia"/>
        </w:rPr>
        <w:t>表情的</w:t>
      </w:r>
      <w:r w:rsidR="00F91367">
        <w:rPr>
          <w:rFonts w:ascii="宋体" w:hAnsi="宋体" w:hint="eastAsia"/>
        </w:rPr>
        <w:t>普通</w:t>
      </w:r>
      <w:r w:rsidR="00BC766F">
        <w:rPr>
          <w:rFonts w:ascii="宋体" w:hAnsi="宋体" w:hint="eastAsia"/>
        </w:rPr>
        <w:t>微博</w:t>
      </w:r>
      <w:bookmarkEnd w:id="152"/>
    </w:p>
    <w:p w:rsidR="00FC52B5" w:rsidRDefault="00FC52B5" w:rsidP="00FC52B5">
      <w:pPr>
        <w:jc w:val="center"/>
        <w:rPr>
          <w:rFonts w:ascii="宋体" w:hAnsi="宋体"/>
        </w:rPr>
      </w:pPr>
    </w:p>
    <w:p w:rsidR="00B771BA" w:rsidRDefault="00B771BA" w:rsidP="00B771BA">
      <w:pPr>
        <w:keepNext/>
        <w:jc w:val="center"/>
      </w:pPr>
      <w:r>
        <w:rPr>
          <w:noProof/>
        </w:rPr>
        <w:lastRenderedPageBreak/>
        <w:drawing>
          <wp:inline distT="0" distB="0" distL="0" distR="0" wp14:anchorId="0A9B9F59" wp14:editId="0F3CCF6F">
            <wp:extent cx="5448300" cy="2181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48300" cy="2181225"/>
                    </a:xfrm>
                    <a:prstGeom prst="rect">
                      <a:avLst/>
                    </a:prstGeom>
                  </pic:spPr>
                </pic:pic>
              </a:graphicData>
            </a:graphic>
          </wp:inline>
        </w:drawing>
      </w:r>
    </w:p>
    <w:p w:rsidR="00983675" w:rsidRPr="00B771BA" w:rsidRDefault="00B771BA" w:rsidP="00B771BA">
      <w:pPr>
        <w:pStyle w:val="Caption"/>
        <w:rPr>
          <w:rFonts w:ascii="宋体" w:hAnsi="宋体"/>
        </w:rPr>
      </w:pPr>
      <w:bookmarkStart w:id="153" w:name="_Toc373836974"/>
      <w:r w:rsidRPr="00B771BA">
        <w:rPr>
          <w:rFonts w:ascii="宋体" w:hAnsi="宋体" w:hint="eastAsia"/>
        </w:rPr>
        <w:t xml:space="preserve">图 </w:t>
      </w:r>
      <w:r w:rsidRPr="00B771BA">
        <w:rPr>
          <w:rFonts w:ascii="宋体" w:hAnsi="宋体"/>
        </w:rPr>
        <w:fldChar w:fldCharType="begin"/>
      </w:r>
      <w:r w:rsidRPr="00B771BA">
        <w:rPr>
          <w:rFonts w:ascii="宋体" w:hAnsi="宋体"/>
        </w:rPr>
        <w:instrText xml:space="preserve"> </w:instrText>
      </w:r>
      <w:r w:rsidRPr="00B771BA">
        <w:rPr>
          <w:rFonts w:ascii="宋体" w:hAnsi="宋体" w:hint="eastAsia"/>
        </w:rPr>
        <w:instrText>SEQ 图 \* ARABIC</w:instrText>
      </w:r>
      <w:r w:rsidRPr="00B771BA">
        <w:rPr>
          <w:rFonts w:ascii="宋体" w:hAnsi="宋体"/>
        </w:rPr>
        <w:instrText xml:space="preserve"> </w:instrText>
      </w:r>
      <w:r w:rsidRPr="00B771BA">
        <w:rPr>
          <w:rFonts w:ascii="宋体" w:hAnsi="宋体"/>
        </w:rPr>
        <w:fldChar w:fldCharType="separate"/>
      </w:r>
      <w:r w:rsidR="007457D7">
        <w:rPr>
          <w:rFonts w:ascii="宋体" w:hAnsi="宋体"/>
          <w:noProof/>
        </w:rPr>
        <w:t>20</w:t>
      </w:r>
      <w:r w:rsidRPr="00B771BA">
        <w:rPr>
          <w:rFonts w:ascii="宋体" w:hAnsi="宋体"/>
        </w:rPr>
        <w:fldChar w:fldCharType="end"/>
      </w:r>
      <w:r>
        <w:rPr>
          <w:rFonts w:ascii="宋体" w:hAnsi="宋体" w:hint="eastAsia"/>
        </w:rPr>
        <w:t xml:space="preserve">  有#</w:t>
      </w:r>
      <w:r w:rsidR="009D1D45">
        <w:rPr>
          <w:rFonts w:ascii="宋体" w:hAnsi="宋体" w:hint="eastAsia"/>
        </w:rPr>
        <w:t>标签也有表情的</w:t>
      </w:r>
      <w:r w:rsidR="0030641B">
        <w:rPr>
          <w:rFonts w:ascii="宋体" w:hAnsi="宋体" w:hint="eastAsia"/>
        </w:rPr>
        <w:t>广告</w:t>
      </w:r>
      <w:r w:rsidR="009D1D45">
        <w:rPr>
          <w:rFonts w:ascii="宋体" w:hAnsi="宋体" w:hint="eastAsia"/>
        </w:rPr>
        <w:t>微博</w:t>
      </w:r>
      <w:bookmarkEnd w:id="153"/>
    </w:p>
    <w:p w:rsidR="00295A56" w:rsidRPr="003C698F" w:rsidRDefault="0091370B" w:rsidP="00AC6070">
      <w:pPr>
        <w:pStyle w:val="Heading3"/>
        <w:shd w:val="clear" w:color="auto" w:fill="auto"/>
      </w:pPr>
      <w:bookmarkStart w:id="154" w:name="_Toc373838455"/>
      <w:r w:rsidRPr="004417EA">
        <w:rPr>
          <w:rFonts w:hint="eastAsia"/>
          <w:shd w:val="clear" w:color="auto" w:fill="auto"/>
        </w:rPr>
        <w:t>4</w:t>
      </w:r>
      <w:r w:rsidR="00295A56" w:rsidRPr="004417EA">
        <w:rPr>
          <w:rFonts w:hint="eastAsia"/>
          <w:shd w:val="clear" w:color="auto" w:fill="auto"/>
        </w:rPr>
        <w:t>.</w:t>
      </w:r>
      <w:r w:rsidR="008E17D6">
        <w:rPr>
          <w:rFonts w:hint="eastAsia"/>
          <w:shd w:val="clear" w:color="auto" w:fill="auto"/>
        </w:rPr>
        <w:t>4</w:t>
      </w:r>
      <w:r w:rsidR="00295A56" w:rsidRPr="004417EA">
        <w:rPr>
          <w:rFonts w:hint="eastAsia"/>
          <w:shd w:val="clear" w:color="auto" w:fill="auto"/>
        </w:rPr>
        <w:t>.</w:t>
      </w:r>
      <w:r w:rsidR="00BB0CE4">
        <w:rPr>
          <w:rFonts w:hint="eastAsia"/>
          <w:shd w:val="clear" w:color="auto" w:fill="auto"/>
        </w:rPr>
        <w:t>4</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154"/>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2AEE8E59" wp14:editId="1CD7A894">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155" w:name="_Toc37383697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21</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155"/>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186AEABE" wp14:editId="58BC3E9C">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156" w:name="_Toc37383697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22</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156"/>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48BABA5E" wp14:editId="3E8C7DDE">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157" w:name="_Toc37383697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23</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157"/>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1" type="#_x0000_t75" style="width:229.5pt;height:174pt" o:ole="">
            <v:imagedata r:id="rId53" o:title=""/>
          </v:shape>
          <o:OLEObject Type="Embed" ProgID="Visio.Drawing.11" ShapeID="_x0000_i1031" DrawAspect="Content" ObjectID="_1447750620" r:id="rId54"/>
        </w:object>
      </w:r>
    </w:p>
    <w:p w:rsidR="00F2328A" w:rsidRPr="003C698F" w:rsidRDefault="004644F3" w:rsidP="00AC6070">
      <w:pPr>
        <w:pStyle w:val="Caption"/>
        <w:rPr>
          <w:rFonts w:ascii="宋体" w:hAnsi="宋体"/>
        </w:rPr>
      </w:pPr>
      <w:bookmarkStart w:id="158" w:name="_Toc37383697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24</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158"/>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221322" w:rsidRPr="00221322" w:rsidRDefault="0091370B" w:rsidP="00221322">
      <w:pPr>
        <w:pStyle w:val="Heading2"/>
      </w:pPr>
      <w:bookmarkStart w:id="159" w:name="_Toc373838456"/>
      <w:r w:rsidRPr="003C698F">
        <w:rPr>
          <w:rFonts w:hint="eastAsia"/>
        </w:rPr>
        <w:t>4</w:t>
      </w:r>
      <w:r w:rsidR="00295A56" w:rsidRPr="003C698F">
        <w:t>.</w:t>
      </w:r>
      <w:r w:rsidR="008E17D6">
        <w:rPr>
          <w:rFonts w:hint="eastAsia"/>
        </w:rPr>
        <w:t>5</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159"/>
    </w:p>
    <w:p w:rsidR="00EB5628" w:rsidRPr="003C698F" w:rsidRDefault="0091370B" w:rsidP="00AC6070">
      <w:pPr>
        <w:pStyle w:val="Heading3"/>
        <w:shd w:val="clear" w:color="auto" w:fill="auto"/>
      </w:pPr>
      <w:bookmarkStart w:id="160" w:name="_Toc373838457"/>
      <w:r w:rsidRPr="00C60FB7">
        <w:rPr>
          <w:rFonts w:hint="eastAsia"/>
          <w:shd w:val="clear" w:color="auto" w:fill="auto"/>
        </w:rPr>
        <w:t>4</w:t>
      </w:r>
      <w:r w:rsidR="00EB5628" w:rsidRPr="00C60FB7">
        <w:rPr>
          <w:rFonts w:hint="eastAsia"/>
          <w:shd w:val="clear" w:color="auto" w:fill="auto"/>
        </w:rPr>
        <w:t>.</w:t>
      </w:r>
      <w:r w:rsidR="008E17D6">
        <w:rPr>
          <w:rFonts w:hint="eastAsia"/>
          <w:shd w:val="clear" w:color="auto" w:fill="auto"/>
        </w:rPr>
        <w:t>5</w:t>
      </w:r>
      <w:r w:rsidRPr="00C60FB7">
        <w:rPr>
          <w:rFonts w:hint="eastAsia"/>
          <w:shd w:val="clear" w:color="auto" w:fill="auto"/>
        </w:rPr>
        <w:t>.</w:t>
      </w:r>
      <w:r w:rsidR="00221322">
        <w:rPr>
          <w:rFonts w:hint="eastAsia"/>
          <w:shd w:val="clear" w:color="auto" w:fill="auto"/>
        </w:rPr>
        <w:t>1</w:t>
      </w:r>
      <w:r w:rsidR="00EB5628" w:rsidRPr="00C60FB7">
        <w:rPr>
          <w:rFonts w:hint="eastAsia"/>
          <w:shd w:val="clear" w:color="auto" w:fill="auto"/>
        </w:rPr>
        <w:t>机器学习</w:t>
      </w:r>
      <w:r w:rsidR="00474543" w:rsidRPr="00C60FB7">
        <w:rPr>
          <w:rFonts w:hint="eastAsia"/>
          <w:shd w:val="clear" w:color="auto" w:fill="auto"/>
        </w:rPr>
        <w:t>概念</w:t>
      </w:r>
      <w:bookmarkEnd w:id="160"/>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161" w:name="_Toc373838458"/>
      <w:r w:rsidRPr="00C60FB7">
        <w:rPr>
          <w:rFonts w:hint="eastAsia"/>
          <w:shd w:val="clear" w:color="auto" w:fill="auto"/>
        </w:rPr>
        <w:t>4</w:t>
      </w:r>
      <w:r w:rsidR="00002629" w:rsidRPr="00C60FB7">
        <w:rPr>
          <w:rFonts w:hint="eastAsia"/>
          <w:shd w:val="clear" w:color="auto" w:fill="auto"/>
        </w:rPr>
        <w:t>.</w:t>
      </w:r>
      <w:r w:rsidR="008E17D6">
        <w:rPr>
          <w:rFonts w:hint="eastAsia"/>
          <w:shd w:val="clear" w:color="auto" w:fill="auto"/>
        </w:rPr>
        <w:t>5</w:t>
      </w:r>
      <w:r w:rsidR="00002629" w:rsidRPr="00C60FB7">
        <w:rPr>
          <w:rFonts w:hint="eastAsia"/>
          <w:shd w:val="clear" w:color="auto" w:fill="auto"/>
        </w:rPr>
        <w:t>.</w:t>
      </w:r>
      <w:r w:rsidR="00221322">
        <w:rPr>
          <w:rFonts w:hint="eastAsia"/>
          <w:shd w:val="clear" w:color="auto" w:fill="auto"/>
        </w:rPr>
        <w:t>2</w:t>
      </w:r>
      <w:r w:rsidR="00893BB5" w:rsidRPr="00C60FB7">
        <w:rPr>
          <w:rFonts w:hint="eastAsia"/>
          <w:shd w:val="clear" w:color="auto" w:fill="auto"/>
        </w:rPr>
        <w:t>抽象的结构</w:t>
      </w:r>
      <w:bookmarkEnd w:id="161"/>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w:t>
      </w:r>
      <w:r w:rsidR="009E7E53" w:rsidRPr="003C698F">
        <w:rPr>
          <w:rFonts w:ascii="宋体" w:hAnsi="宋体" w:hint="eastAsia"/>
        </w:rPr>
        <w:lastRenderedPageBreak/>
        <w:t>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r w:rsidR="00677A0F">
        <w:rPr>
          <w:rFonts w:ascii="宋体" w:hAnsi="宋体" w:hint="eastAsia"/>
        </w:rPr>
        <w:t>比如中文分词</w:t>
      </w:r>
      <w:r w:rsidR="000802F0">
        <w:rPr>
          <w:rFonts w:ascii="宋体" w:hAnsi="宋体" w:hint="eastAsia"/>
        </w:rPr>
        <w:t>所使用的Pangu分词，在这里为其适配所写的胶水代码如下：</w:t>
      </w:r>
    </w:p>
    <w:p w:rsidR="000802F0" w:rsidRPr="000802F0" w:rsidRDefault="000802F0" w:rsidP="00AE18C2">
      <w:pPr>
        <w:autoSpaceDE w:val="0"/>
        <w:autoSpaceDN w:val="0"/>
        <w:adjustRightInd w:val="0"/>
        <w:spacing w:line="240" w:lineRule="auto"/>
        <w:rPr>
          <w:kern w:val="0"/>
        </w:rPr>
      </w:pPr>
      <w:r w:rsidRPr="000802F0">
        <w:rPr>
          <w:kern w:val="0"/>
        </w:rPr>
        <w:t xml:space="preserve">        public static List&lt;string&gt; panguDivide(String 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Segment segment = new Segment();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ICollection&lt;WordInfo&gt; words = segment.DoSegment(s);</w:t>
      </w:r>
    </w:p>
    <w:p w:rsidR="000802F0" w:rsidRPr="000802F0" w:rsidRDefault="000802F0" w:rsidP="00AE18C2">
      <w:pPr>
        <w:autoSpaceDE w:val="0"/>
        <w:autoSpaceDN w:val="0"/>
        <w:adjustRightInd w:val="0"/>
        <w:spacing w:line="240" w:lineRule="auto"/>
        <w:rPr>
          <w:kern w:val="0"/>
        </w:rPr>
      </w:pPr>
      <w:r w:rsidRPr="000802F0">
        <w:rPr>
          <w:kern w:val="0"/>
        </w:rPr>
        <w:t xml:space="preserve">            List&lt;string&gt; wordsResult = new List&lt;string&gt;();</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foreach (WordInfo wordInfo in word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if (wordInfo == null) continue;</w:t>
      </w:r>
    </w:p>
    <w:p w:rsidR="000802F0" w:rsidRPr="000802F0" w:rsidRDefault="000802F0" w:rsidP="00AE18C2">
      <w:pPr>
        <w:autoSpaceDE w:val="0"/>
        <w:autoSpaceDN w:val="0"/>
        <w:adjustRightInd w:val="0"/>
        <w:spacing w:line="240" w:lineRule="auto"/>
        <w:rPr>
          <w:kern w:val="0"/>
        </w:rPr>
      </w:pPr>
      <w:r w:rsidRPr="000802F0">
        <w:rPr>
          <w:kern w:val="0"/>
        </w:rPr>
        <w:t xml:space="preserve">                wordsResult.Add(wordInfo.Word);</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return wordsResult;</w:t>
      </w:r>
    </w:p>
    <w:p w:rsidR="000802F0" w:rsidRPr="000802F0" w:rsidRDefault="000802F0" w:rsidP="00AE18C2">
      <w:pPr>
        <w:spacing w:line="240" w:lineRule="auto"/>
      </w:pPr>
      <w:r w:rsidRPr="000802F0">
        <w:rPr>
          <w:kern w:val="0"/>
        </w:rPr>
        <w:t xml:space="preserve">        }</w:t>
      </w:r>
    </w:p>
    <w:p w:rsidR="00221322" w:rsidRPr="003C698F" w:rsidRDefault="00221322" w:rsidP="00221322">
      <w:pPr>
        <w:pStyle w:val="Heading3"/>
        <w:shd w:val="clear" w:color="auto" w:fill="auto"/>
      </w:pPr>
      <w:bookmarkStart w:id="162" w:name="_Toc373838459"/>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3</w:t>
      </w:r>
      <w:r w:rsidRPr="00A24F73">
        <w:rPr>
          <w:rFonts w:hint="eastAsia"/>
          <w:shd w:val="clear" w:color="auto" w:fill="auto"/>
        </w:rPr>
        <w:t>朴素贝叶斯分类器的</w:t>
      </w:r>
      <w:r>
        <w:rPr>
          <w:rFonts w:hint="eastAsia"/>
          <w:shd w:val="clear" w:color="auto" w:fill="auto"/>
        </w:rPr>
        <w:t>存储</w:t>
      </w:r>
      <w:r w:rsidR="00EC5A6F" w:rsidRPr="00A24F73">
        <w:rPr>
          <w:rFonts w:hint="eastAsia"/>
          <w:shd w:val="clear" w:color="auto" w:fill="auto"/>
        </w:rPr>
        <w:t>实现</w:t>
      </w:r>
      <w:r>
        <w:rPr>
          <w:rFonts w:hint="eastAsia"/>
          <w:shd w:val="clear" w:color="auto" w:fill="auto"/>
        </w:rPr>
        <w:t>与流程</w:t>
      </w:r>
      <w:r w:rsidR="00EC5A6F">
        <w:rPr>
          <w:rFonts w:hint="eastAsia"/>
          <w:shd w:val="clear" w:color="auto" w:fill="auto"/>
        </w:rPr>
        <w:t>结构</w:t>
      </w:r>
      <w:bookmarkEnd w:id="162"/>
    </w:p>
    <w:p w:rsidR="00221322" w:rsidRPr="003C698F" w:rsidRDefault="00221322" w:rsidP="00221322">
      <w:pPr>
        <w:rPr>
          <w:rFonts w:ascii="宋体" w:hAnsi="宋体"/>
        </w:rPr>
      </w:pPr>
      <w:r w:rsidRPr="003C698F">
        <w:rPr>
          <w:rFonts w:ascii="宋体" w:hAnsi="宋体" w:hint="eastAsia"/>
        </w:rPr>
        <w:t>1）Model的结构</w:t>
      </w:r>
    </w:p>
    <w:p w:rsidR="00221322" w:rsidRPr="003C698F" w:rsidRDefault="00221322" w:rsidP="00221322">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以下是为了维护这个Model所必须存储记录的信息容器模型：</w:t>
      </w:r>
    </w:p>
    <w:p w:rsidR="00221322" w:rsidRPr="003C698F" w:rsidRDefault="00221322" w:rsidP="008353F1">
      <w:pPr>
        <w:autoSpaceDE w:val="0"/>
        <w:autoSpaceDN w:val="0"/>
        <w:adjustRightInd w:val="0"/>
        <w:spacing w:line="240" w:lineRule="auto"/>
        <w:ind w:firstLine="420"/>
        <w:rPr>
          <w:kern w:val="0"/>
        </w:rPr>
      </w:pPr>
      <w:r w:rsidRPr="003C698F">
        <w:rPr>
          <w:kern w:val="0"/>
        </w:rPr>
        <w:t>// &lt;Category&gt;</w:t>
      </w:r>
    </w:p>
    <w:p w:rsidR="00221322" w:rsidRDefault="00221322" w:rsidP="008353F1">
      <w:pPr>
        <w:autoSpaceDE w:val="0"/>
        <w:autoSpaceDN w:val="0"/>
        <w:adjustRightInd w:val="0"/>
        <w:spacing w:line="240" w:lineRule="auto"/>
        <w:ind w:firstLine="420"/>
        <w:rPr>
          <w:rFonts w:hint="eastAsia"/>
          <w:kern w:val="0"/>
        </w:rPr>
      </w:pPr>
      <w:r w:rsidRPr="003C698F">
        <w:rPr>
          <w:kern w:val="0"/>
        </w:rPr>
        <w:t xml:space="preserve">private List&lt;string&gt; _categoryNames; </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Count of Items&gt;</w:t>
      </w:r>
    </w:p>
    <w:p w:rsidR="00221322" w:rsidRDefault="00221322" w:rsidP="008353F1">
      <w:pPr>
        <w:autoSpaceDE w:val="0"/>
        <w:autoSpaceDN w:val="0"/>
        <w:adjustRightInd w:val="0"/>
        <w:spacing w:line="240" w:lineRule="auto"/>
        <w:ind w:firstLine="420"/>
        <w:rPr>
          <w:rFonts w:hint="eastAsia"/>
          <w:kern w:val="0"/>
        </w:rPr>
      </w:pPr>
      <w:r w:rsidRPr="003C698F">
        <w:rPr>
          <w:kern w:val="0"/>
        </w:rPr>
        <w:t>private Dictionary&lt;string, long&gt; _itemsCountInCategory;</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lt;Feature, Count&gt;&gt;</w:t>
      </w:r>
    </w:p>
    <w:p w:rsidR="00221322" w:rsidRPr="003C698F" w:rsidRDefault="00221322" w:rsidP="008353F1">
      <w:pPr>
        <w:spacing w:line="240" w:lineRule="auto"/>
        <w:ind w:firstLine="420"/>
      </w:pPr>
      <w:r w:rsidRPr="003C698F">
        <w:rPr>
          <w:kern w:val="0"/>
        </w:rPr>
        <w:t>private Dictionary&lt;string, Dictionary&lt;string, long&gt;&gt; _featuresCountInCategory;</w:t>
      </w:r>
    </w:p>
    <w:p w:rsidR="00221322" w:rsidRPr="003C698F" w:rsidRDefault="00221322" w:rsidP="00221322">
      <w:pPr>
        <w:rPr>
          <w:rFonts w:ascii="宋体" w:hAnsi="宋体"/>
        </w:rPr>
      </w:pPr>
      <w:r w:rsidRPr="003C698F">
        <w:rPr>
          <w:rFonts w:ascii="宋体" w:hAnsi="宋体" w:hint="eastAsia"/>
        </w:rPr>
        <w:tab/>
        <w:t>但仅仅存储这些信息对于工程性的要求是远远不够的，我们还需要用空间换时间，</w:t>
      </w:r>
      <w:r w:rsidRPr="003C698F">
        <w:rPr>
          <w:rFonts w:ascii="宋体" w:hAnsi="宋体" w:hint="eastAsia"/>
        </w:rPr>
        <w:lastRenderedPageBreak/>
        <w:t>记录一些无需重复计算的信息以加快每次进行判断的速度：</w:t>
      </w: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w:t>
      </w:r>
    </w:p>
    <w:p w:rsidR="00221322" w:rsidRDefault="00221322" w:rsidP="00172D39">
      <w:pPr>
        <w:autoSpaceDE w:val="0"/>
        <w:autoSpaceDN w:val="0"/>
        <w:adjustRightInd w:val="0"/>
        <w:spacing w:line="240" w:lineRule="auto"/>
        <w:ind w:firstLine="420"/>
        <w:rPr>
          <w:rFonts w:hint="eastAsia"/>
          <w:kern w:val="0"/>
        </w:rPr>
      </w:pPr>
      <w:r w:rsidRPr="003C698F">
        <w:rPr>
          <w:kern w:val="0"/>
        </w:rPr>
        <w:t>private long _featuresCountTotal;</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 &lt;Category, Count Sum of features in this category&gt;</w:t>
      </w:r>
    </w:p>
    <w:p w:rsidR="00221322" w:rsidRDefault="00221322" w:rsidP="00172D39">
      <w:pPr>
        <w:autoSpaceDE w:val="0"/>
        <w:autoSpaceDN w:val="0"/>
        <w:adjustRightInd w:val="0"/>
        <w:spacing w:line="240" w:lineRule="auto"/>
        <w:ind w:firstLine="420"/>
        <w:rPr>
          <w:rFonts w:hint="eastAsia"/>
          <w:kern w:val="0"/>
        </w:rPr>
      </w:pPr>
      <w:r w:rsidRPr="003C698F">
        <w:rPr>
          <w:kern w:val="0"/>
        </w:rPr>
        <w:t>private Dictionary&lt;string, long&gt; _allFeaturesCountInCategory;</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xml:space="preserve">// just for performance &lt;Feature, Count Sum of features In All Category&gt; </w:t>
      </w:r>
    </w:p>
    <w:p w:rsidR="00221322" w:rsidRPr="003C698F" w:rsidRDefault="00221322" w:rsidP="00172D39">
      <w:pPr>
        <w:spacing w:line="240" w:lineRule="auto"/>
        <w:ind w:firstLine="420"/>
      </w:pPr>
      <w:r w:rsidRPr="003C698F">
        <w:rPr>
          <w:kern w:val="0"/>
        </w:rPr>
        <w:t xml:space="preserve">private Dictionary&lt;string, long&gt; _featuresCountInAllCategory;  </w:t>
      </w:r>
    </w:p>
    <w:p w:rsidR="00221322" w:rsidRPr="003C698F" w:rsidRDefault="00221322" w:rsidP="00221322">
      <w:pPr>
        <w:rPr>
          <w:rFonts w:ascii="宋体" w:hAnsi="宋体"/>
        </w:rPr>
      </w:pPr>
      <w:r w:rsidRPr="003C698F">
        <w:rPr>
          <w:rFonts w:ascii="宋体" w:hAnsi="宋体" w:hint="eastAsia"/>
        </w:rPr>
        <w:t>2）模型的结构</w:t>
      </w:r>
    </w:p>
    <w:p w:rsidR="00221322" w:rsidRPr="003C698F" w:rsidRDefault="00221322" w:rsidP="00221322">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p>
    <w:p w:rsidR="00221322" w:rsidRPr="003C698F" w:rsidRDefault="00221322" w:rsidP="00221322">
      <w:pPr>
        <w:ind w:firstLine="420"/>
      </w:pPr>
      <w:r w:rsidRPr="003C698F">
        <w:t>ClassifierBayes -&gt; ClassifierLearnanlr -&gt; Classifier -&gt; Tranismmiter</w:t>
      </w:r>
    </w:p>
    <w:p w:rsidR="00221322" w:rsidRPr="003C698F" w:rsidRDefault="00221322" w:rsidP="00221322">
      <w:pPr>
        <w:ind w:firstLine="420"/>
        <w:rPr>
          <w:rFonts w:ascii="宋体" w:hAnsi="宋体"/>
        </w:rPr>
      </w:pPr>
      <w:r w:rsidRPr="003C698F">
        <w:rPr>
          <w:rFonts w:ascii="宋体" w:hAnsi="宋体" w:hint="eastAsia"/>
        </w:rPr>
        <w:t>所以整体的工作流程就如下图所示：</w:t>
      </w:r>
    </w:p>
    <w:p w:rsidR="00221322" w:rsidRPr="003C698F" w:rsidRDefault="00221322" w:rsidP="00221322">
      <w:pPr>
        <w:keepNext/>
        <w:ind w:firstLineChars="236" w:firstLine="566"/>
        <w:jc w:val="center"/>
        <w:rPr>
          <w:rFonts w:ascii="宋体" w:hAnsi="宋体"/>
        </w:rPr>
      </w:pPr>
      <w:r w:rsidRPr="003C698F">
        <w:rPr>
          <w:rFonts w:ascii="宋体" w:hAnsi="宋体"/>
        </w:rPr>
        <w:object w:dxaOrig="4932" w:dyaOrig="5727">
          <v:shape id="_x0000_i1032" type="#_x0000_t75" style="width:246.75pt;height:286.5pt" o:ole="">
            <v:imagedata r:id="rId55" o:title=""/>
          </v:shape>
          <o:OLEObject Type="Embed" ProgID="Visio.Drawing.11" ShapeID="_x0000_i1032" DrawAspect="Content" ObjectID="_1447750621" r:id="rId56"/>
        </w:object>
      </w:r>
    </w:p>
    <w:p w:rsidR="00221322" w:rsidRPr="003C698F" w:rsidRDefault="00221322" w:rsidP="00221322">
      <w:pPr>
        <w:pStyle w:val="Caption"/>
        <w:rPr>
          <w:rFonts w:ascii="宋体" w:hAnsi="宋体"/>
        </w:rPr>
      </w:pPr>
      <w:bookmarkStart w:id="163" w:name="_Toc37383697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25</w:t>
      </w:r>
      <w:r w:rsidRPr="003C698F">
        <w:rPr>
          <w:rFonts w:ascii="宋体" w:hAnsi="宋体"/>
        </w:rPr>
        <w:fldChar w:fldCharType="end"/>
      </w:r>
      <w:r w:rsidRPr="003C698F">
        <w:rPr>
          <w:rFonts w:ascii="宋体" w:hAnsi="宋体" w:hint="eastAsia"/>
        </w:rPr>
        <w:t xml:space="preserve">  具备学习能力的分类器的结构示意图</w:t>
      </w:r>
      <w:bookmarkEnd w:id="163"/>
    </w:p>
    <w:p w:rsidR="00221322" w:rsidRPr="003C698F" w:rsidRDefault="00221322" w:rsidP="00221322">
      <w:pPr>
        <w:ind w:firstLineChars="236" w:firstLine="566"/>
        <w:rPr>
          <w:rFonts w:ascii="宋体" w:hAnsi="宋体"/>
        </w:rPr>
      </w:pPr>
      <w:r w:rsidRPr="003C698F">
        <w:rPr>
          <w:rFonts w:ascii="宋体" w:hAnsi="宋体" w:hint="eastAsia"/>
        </w:rPr>
        <w:t>a）在正式将分类器投入使用之前我们要首先定义如何去拆解一个文本，把它变成数个可以执行的特征，这里的Detector只需要将文本单纯的打散分词即可，并不需要进一步使用TF-IDF这样复杂的算法来对文本进行处理。</w:t>
      </w:r>
    </w:p>
    <w:p w:rsidR="00221322" w:rsidRPr="003C698F" w:rsidRDefault="00221322" w:rsidP="00221322">
      <w:pPr>
        <w:ind w:firstLineChars="236" w:firstLine="566"/>
        <w:rPr>
          <w:rFonts w:ascii="宋体" w:hAnsi="宋体"/>
          <w:bCs/>
        </w:rPr>
      </w:pPr>
      <w:r w:rsidRPr="003C698F">
        <w:rPr>
          <w:rFonts w:ascii="宋体" w:hAnsi="宋体" w:hint="eastAsia"/>
          <w:bCs/>
        </w:rPr>
        <w:t>b）其次就是需要定义使用的训练集然后要对分类器进行训练，训练会单纯的积累词频已经文本的数量，本项目中所实现的分类器可以在初始化的时候定义三种分类计算方法，每个计算方法所使用的计算方式不同但是使用的Model可以是同一个。</w:t>
      </w:r>
    </w:p>
    <w:p w:rsidR="00221322" w:rsidRPr="003C698F" w:rsidRDefault="00221322" w:rsidP="00221322">
      <w:pPr>
        <w:ind w:firstLineChars="236" w:firstLine="566"/>
        <w:rPr>
          <w:rFonts w:ascii="宋体" w:hAnsi="宋体"/>
          <w:bCs/>
        </w:rPr>
      </w:pPr>
      <w:r w:rsidRPr="003C698F">
        <w:rPr>
          <w:rFonts w:ascii="宋体" w:hAnsi="宋体" w:hint="eastAsia"/>
          <w:bCs/>
        </w:rPr>
        <w:lastRenderedPageBreak/>
        <w:t>c）当Detector定义和训练都结束之后，我们就可以把这个分类器的实例放入Strategy作为其中的一个分类节点来使用了。</w:t>
      </w:r>
    </w:p>
    <w:p w:rsidR="00221322" w:rsidRPr="003C698F" w:rsidRDefault="00221322" w:rsidP="00221322">
      <w:pPr>
        <w:ind w:firstLineChars="236" w:firstLine="566"/>
        <w:rPr>
          <w:rFonts w:ascii="宋体" w:hAnsi="宋体"/>
          <w:bCs/>
        </w:rPr>
      </w:pPr>
    </w:p>
    <w:p w:rsidR="00221322" w:rsidRPr="003C698F" w:rsidRDefault="00221322" w:rsidP="00221322">
      <w:pPr>
        <w:rPr>
          <w:rFonts w:ascii="宋体" w:hAnsi="宋体"/>
          <w:bCs/>
        </w:rPr>
      </w:pPr>
      <w:r w:rsidRPr="003C698F">
        <w:rPr>
          <w:rFonts w:ascii="宋体" w:hAnsi="宋体" w:hint="eastAsia"/>
          <w:bCs/>
        </w:rPr>
        <w:t>3）</w:t>
      </w:r>
      <w:r w:rsidR="000802F0">
        <w:rPr>
          <w:rFonts w:ascii="宋体" w:hAnsi="宋体" w:hint="eastAsia"/>
          <w:bCs/>
        </w:rPr>
        <w:t>多种贝叶斯</w:t>
      </w:r>
      <w:r w:rsidR="00E64F8C">
        <w:rPr>
          <w:rFonts w:ascii="宋体" w:hAnsi="宋体" w:hint="eastAsia"/>
          <w:bCs/>
        </w:rPr>
        <w:t>算法的设计实现</w:t>
      </w:r>
    </w:p>
    <w:p w:rsidR="00221322" w:rsidRPr="003C698F" w:rsidRDefault="00221322" w:rsidP="00221322">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221322" w:rsidRPr="003C698F" w:rsidRDefault="00221322" w:rsidP="00221322">
      <w:pPr>
        <w:autoSpaceDE w:val="0"/>
        <w:autoSpaceDN w:val="0"/>
        <w:adjustRightInd w:val="0"/>
        <w:rPr>
          <w:rFonts w:ascii="宋体" w:hAnsi="宋体"/>
          <w:bCs/>
        </w:rPr>
      </w:pPr>
      <w:r w:rsidRPr="003C698F">
        <w:rPr>
          <w:rFonts w:ascii="宋体" w:hAnsi="宋体" w:hint="eastAsia"/>
          <w:bCs/>
        </w:rPr>
        <w:t>可以指定的算法类型枚举如下面代码所示：</w:t>
      </w:r>
    </w:p>
    <w:p w:rsidR="00221322" w:rsidRPr="003C698F" w:rsidRDefault="00221322" w:rsidP="00172D39">
      <w:pPr>
        <w:autoSpaceDE w:val="0"/>
        <w:autoSpaceDN w:val="0"/>
        <w:adjustRightInd w:val="0"/>
        <w:spacing w:line="240" w:lineRule="auto"/>
        <w:rPr>
          <w:kern w:val="0"/>
        </w:rPr>
      </w:pPr>
      <w:r w:rsidRPr="003C698F">
        <w:rPr>
          <w:kern w:val="0"/>
        </w:rPr>
        <w:t xml:space="preserve">    enum ClassifierLearnableBayesType{</w:t>
      </w:r>
    </w:p>
    <w:p w:rsidR="00221322" w:rsidRPr="003C698F" w:rsidRDefault="00221322" w:rsidP="00172D39">
      <w:pPr>
        <w:autoSpaceDE w:val="0"/>
        <w:autoSpaceDN w:val="0"/>
        <w:adjustRightInd w:val="0"/>
        <w:spacing w:line="240" w:lineRule="auto"/>
        <w:rPr>
          <w:kern w:val="0"/>
        </w:rPr>
      </w:pPr>
      <w:r w:rsidRPr="003C698F">
        <w:rPr>
          <w:kern w:val="0"/>
        </w:rPr>
        <w:t xml:space="preserve">        Naive,</w:t>
      </w:r>
    </w:p>
    <w:p w:rsidR="00221322" w:rsidRPr="003C698F" w:rsidRDefault="00221322" w:rsidP="00172D39">
      <w:pPr>
        <w:autoSpaceDE w:val="0"/>
        <w:autoSpaceDN w:val="0"/>
        <w:adjustRightInd w:val="0"/>
        <w:spacing w:line="240" w:lineRule="auto"/>
        <w:rPr>
          <w:kern w:val="0"/>
        </w:rPr>
      </w:pPr>
      <w:r w:rsidRPr="003C698F">
        <w:rPr>
          <w:kern w:val="0"/>
        </w:rPr>
        <w:t xml:space="preserve">        Fisher,</w:t>
      </w:r>
    </w:p>
    <w:p w:rsidR="00221322" w:rsidRPr="003C698F" w:rsidRDefault="00221322" w:rsidP="00172D39">
      <w:pPr>
        <w:autoSpaceDE w:val="0"/>
        <w:autoSpaceDN w:val="0"/>
        <w:adjustRightInd w:val="0"/>
        <w:spacing w:line="240" w:lineRule="auto"/>
        <w:rPr>
          <w:kern w:val="0"/>
        </w:rPr>
      </w:pPr>
      <w:r w:rsidRPr="003C698F">
        <w:rPr>
          <w:kern w:val="0"/>
        </w:rPr>
        <w:t xml:space="preserve">        Revised</w:t>
      </w:r>
    </w:p>
    <w:p w:rsidR="00221322" w:rsidRPr="003C698F" w:rsidRDefault="00221322" w:rsidP="00172D39">
      <w:pPr>
        <w:spacing w:line="240" w:lineRule="auto"/>
        <w:ind w:firstLine="420"/>
        <w:rPr>
          <w:bCs/>
        </w:rPr>
      </w:pPr>
      <w:r w:rsidRPr="003C698F">
        <w:rPr>
          <w:kern w:val="0"/>
        </w:rPr>
        <w:t>}</w:t>
      </w:r>
    </w:p>
    <w:p w:rsidR="00221322" w:rsidRDefault="00221322" w:rsidP="00AC6070">
      <w:pPr>
        <w:rPr>
          <w:rFonts w:ascii="宋体" w:hAnsi="宋体"/>
        </w:rPr>
      </w:pPr>
    </w:p>
    <w:p w:rsidR="009537FE" w:rsidRDefault="009537FE" w:rsidP="009537FE">
      <w:pPr>
        <w:rPr>
          <w:rFonts w:ascii="宋体" w:hAnsi="宋体"/>
          <w:bCs/>
        </w:rPr>
      </w:pPr>
      <w:r>
        <w:rPr>
          <w:rFonts w:ascii="宋体" w:hAnsi="宋体" w:hint="eastAsia"/>
          <w:bCs/>
        </w:rPr>
        <w:t>4</w:t>
      </w:r>
      <w:r w:rsidRPr="003C698F">
        <w:rPr>
          <w:rFonts w:ascii="宋体" w:hAnsi="宋体" w:hint="eastAsia"/>
          <w:bCs/>
        </w:rPr>
        <w:t>）</w:t>
      </w:r>
      <w:r>
        <w:rPr>
          <w:rFonts w:ascii="宋体" w:hAnsi="宋体" w:hint="eastAsia"/>
          <w:bCs/>
        </w:rPr>
        <w:t>贝叶斯算法的训练过程</w:t>
      </w:r>
    </w:p>
    <w:p w:rsidR="009537FE" w:rsidRDefault="009537FE" w:rsidP="009537FE">
      <w:pPr>
        <w:rPr>
          <w:rFonts w:ascii="宋体" w:hAnsi="宋体"/>
          <w:bCs/>
        </w:rPr>
      </w:pPr>
      <w:r>
        <w:rPr>
          <w:rFonts w:ascii="宋体" w:hAnsi="宋体" w:hint="eastAsia"/>
          <w:bCs/>
        </w:rPr>
        <w:tab/>
        <w:t>对于贝叶斯算法来讲，无论是朴素贝叶斯还是优化过的贝叶斯，其核心都是对于词频的积累</w:t>
      </w:r>
      <w:r w:rsidR="00E06D93">
        <w:rPr>
          <w:rFonts w:ascii="宋体" w:hAnsi="宋体" w:hint="eastAsia"/>
          <w:bCs/>
        </w:rPr>
        <w:t>，所以训练的过程也相对简单并且可以支持增量训练和减量训练。不论是从空间复杂度还是时间复杂度都会有很高的表现，具体实现代码如下：</w:t>
      </w:r>
    </w:p>
    <w:p w:rsidR="00D224AE" w:rsidRPr="00D224AE" w:rsidRDefault="00D224AE" w:rsidP="00172D39">
      <w:pPr>
        <w:autoSpaceDE w:val="0"/>
        <w:autoSpaceDN w:val="0"/>
        <w:adjustRightInd w:val="0"/>
        <w:spacing w:line="240" w:lineRule="auto"/>
        <w:rPr>
          <w:kern w:val="0"/>
        </w:rPr>
      </w:pPr>
      <w:r w:rsidRPr="00D224AE">
        <w:rPr>
          <w:kern w:val="0"/>
        </w:rPr>
        <w:t xml:space="preserve">        public override void train(string comment, string 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category name list</w:t>
      </w:r>
    </w:p>
    <w:p w:rsidR="00D224AE" w:rsidRPr="00D224AE" w:rsidRDefault="00D224AE" w:rsidP="00172D39">
      <w:pPr>
        <w:autoSpaceDE w:val="0"/>
        <w:autoSpaceDN w:val="0"/>
        <w:adjustRightInd w:val="0"/>
        <w:spacing w:line="240" w:lineRule="auto"/>
        <w:rPr>
          <w:kern w:val="0"/>
        </w:rPr>
      </w:pPr>
      <w:r w:rsidRPr="00D224AE">
        <w:rPr>
          <w:kern w:val="0"/>
        </w:rPr>
        <w:t xml:space="preserve">            if (!_categoryNames.Contains(category)) _categoryNames.Add(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items count</w:t>
      </w:r>
    </w:p>
    <w:p w:rsidR="00D224AE" w:rsidRPr="00D224AE" w:rsidRDefault="00D224AE" w:rsidP="00172D39">
      <w:pPr>
        <w:autoSpaceDE w:val="0"/>
        <w:autoSpaceDN w:val="0"/>
        <w:adjustRightInd w:val="0"/>
        <w:spacing w:line="240" w:lineRule="auto"/>
        <w:rPr>
          <w:kern w:val="0"/>
        </w:rPr>
      </w:pPr>
      <w:r w:rsidRPr="00D224AE">
        <w:rPr>
          <w:kern w:val="0"/>
        </w:rPr>
        <w:t xml:space="preserve">            if (!_itemsCountInCategory.ContainsKey(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Add(category,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ontainsKey(category)) _featuresCountInCategory.Add(category, new Dictionary&lt;string, long&gt;());</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string[] features = _detector.detect(comment);</w:t>
      </w:r>
    </w:p>
    <w:p w:rsidR="00D224AE" w:rsidRPr="00D224AE" w:rsidRDefault="00D224AE" w:rsidP="00172D39">
      <w:pPr>
        <w:autoSpaceDE w:val="0"/>
        <w:autoSpaceDN w:val="0"/>
        <w:adjustRightInd w:val="0"/>
        <w:spacing w:line="240" w:lineRule="auto"/>
        <w:rPr>
          <w:kern w:val="0"/>
        </w:rPr>
      </w:pPr>
      <w:r w:rsidRPr="00D224AE">
        <w:rPr>
          <w:kern w:val="0"/>
        </w:rPr>
        <w:t xml:space="preserve">            foreach (string feature in features)</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all Category</w:t>
      </w:r>
    </w:p>
    <w:p w:rsidR="00D224AE" w:rsidRPr="00D224AE" w:rsidRDefault="00D224AE" w:rsidP="00172D39">
      <w:pPr>
        <w:autoSpaceDE w:val="0"/>
        <w:autoSpaceDN w:val="0"/>
        <w:adjustRightInd w:val="0"/>
        <w:spacing w:line="240" w:lineRule="auto"/>
        <w:rPr>
          <w:kern w:val="0"/>
        </w:rPr>
      </w:pPr>
      <w:r w:rsidRPr="00D224AE">
        <w:rPr>
          <w:kern w:val="0"/>
        </w:rPr>
        <w:lastRenderedPageBreak/>
        <w:t xml:space="preserve">                if (!_featuresCountInAll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feature]++;</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that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E06D93" w:rsidRPr="00D224AE" w:rsidRDefault="00D224AE" w:rsidP="00172D39">
      <w:pPr>
        <w:spacing w:line="240" w:lineRule="auto"/>
        <w:rPr>
          <w:bCs/>
        </w:rPr>
      </w:pPr>
      <w:r w:rsidRPr="00D224AE">
        <w:rPr>
          <w:kern w:val="0"/>
        </w:rPr>
        <w:t xml:space="preserve">        }</w:t>
      </w:r>
    </w:p>
    <w:p w:rsidR="00221322" w:rsidRPr="003C698F" w:rsidRDefault="00221322" w:rsidP="00AC6070">
      <w:pPr>
        <w:rPr>
          <w:rFonts w:ascii="宋体" w:hAnsi="宋体"/>
        </w:rPr>
      </w:pPr>
    </w:p>
    <w:p w:rsidR="00002629" w:rsidRPr="003C698F" w:rsidRDefault="0091370B" w:rsidP="00AC6070">
      <w:pPr>
        <w:pStyle w:val="Heading3"/>
        <w:shd w:val="clear" w:color="auto" w:fill="auto"/>
      </w:pPr>
      <w:bookmarkStart w:id="164" w:name="_Toc373838460"/>
      <w:r w:rsidRPr="00D750A2">
        <w:rPr>
          <w:rFonts w:hint="eastAsia"/>
          <w:shd w:val="clear" w:color="auto" w:fill="auto"/>
        </w:rPr>
        <w:t>4</w:t>
      </w:r>
      <w:r w:rsidR="00002629" w:rsidRPr="00D750A2">
        <w:rPr>
          <w:rFonts w:hint="eastAsia"/>
          <w:shd w:val="clear" w:color="auto" w:fill="auto"/>
        </w:rPr>
        <w:t>.</w:t>
      </w:r>
      <w:r w:rsidR="008E17D6">
        <w:rPr>
          <w:rFonts w:hint="eastAsia"/>
          <w:shd w:val="clear" w:color="auto" w:fill="auto"/>
        </w:rPr>
        <w:t>5</w:t>
      </w:r>
      <w:r w:rsidR="00002629" w:rsidRPr="00D750A2">
        <w:rPr>
          <w:rFonts w:hint="eastAsia"/>
          <w:shd w:val="clear" w:color="auto" w:fill="auto"/>
        </w:rPr>
        <w:t>.</w:t>
      </w:r>
      <w:r w:rsidR="00864DD6">
        <w:rPr>
          <w:rFonts w:hint="eastAsia"/>
          <w:shd w:val="clear" w:color="auto" w:fill="auto"/>
        </w:rPr>
        <w:t>4</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r w:rsidR="00864DD6">
        <w:rPr>
          <w:rFonts w:hint="eastAsia"/>
          <w:shd w:val="clear" w:color="auto" w:fill="auto"/>
        </w:rPr>
        <w:t>及代码实现</w:t>
      </w:r>
      <w:bookmarkEnd w:id="164"/>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6525CD"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6525CD"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Default="001B65B0" w:rsidP="00AC6070">
      <w:pPr>
        <w:pStyle w:val="NormalWeb"/>
        <w:spacing w:before="0" w:beforeAutospacing="0" w:after="0" w:afterAutospacing="0"/>
        <w:ind w:firstLine="460"/>
        <w:rPr>
          <w:rFonts w:cs="Arial"/>
          <w:iCs/>
          <w:kern w:val="24"/>
        </w:rPr>
      </w:pPr>
      <w:r w:rsidRPr="003C698F">
        <w:rPr>
          <w:rFonts w:cs="Arial" w:hint="eastAsia"/>
          <w:iCs/>
          <w:kern w:val="24"/>
        </w:rPr>
        <w:t>通过公式4.3我们可以看到，一个大概率可以通过出现在这个Category中的Documents的数量来计算得出。</w:t>
      </w:r>
      <w:r w:rsidR="005C2809">
        <w:rPr>
          <w:rFonts w:cs="Arial" w:hint="eastAsia"/>
          <w:iCs/>
          <w:kern w:val="24"/>
        </w:rPr>
        <w:t>具体的代码实现</w:t>
      </w:r>
      <w:r w:rsidR="000103B5">
        <w:rPr>
          <w:rFonts w:cs="Arial" w:hint="eastAsia"/>
          <w:iCs/>
          <w:kern w:val="24"/>
        </w:rPr>
        <w:t>如下所示：</w:t>
      </w:r>
    </w:p>
    <w:p w:rsidR="00F52A0D" w:rsidRPr="00F52A0D" w:rsidRDefault="00F52A0D" w:rsidP="00172D39">
      <w:pPr>
        <w:autoSpaceDE w:val="0"/>
        <w:autoSpaceDN w:val="0"/>
        <w:adjustRightInd w:val="0"/>
        <w:spacing w:line="240" w:lineRule="auto"/>
        <w:rPr>
          <w:kern w:val="0"/>
        </w:rPr>
      </w:pPr>
      <w:r w:rsidRPr="00F52A0D">
        <w:rPr>
          <w:kern w:val="0"/>
        </w:rPr>
        <w:t xml:space="preserve">        private double getCategoryProbByItems(string category)</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if (getItemsTotalAll() &gt; 0)</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double)getItemsTotalInCategory(category) / getItemsTotalAll();</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0.0;</w:t>
      </w:r>
    </w:p>
    <w:p w:rsidR="000103B5" w:rsidRPr="00F52A0D" w:rsidRDefault="00F52A0D" w:rsidP="00172D39">
      <w:pPr>
        <w:pStyle w:val="NormalWeb"/>
        <w:spacing w:before="0" w:beforeAutospacing="0" w:after="0" w:afterAutospacing="0" w:line="240" w:lineRule="auto"/>
        <w:ind w:left="840" w:firstLineChars="50" w:firstLine="120"/>
        <w:rPr>
          <w:rFonts w:ascii="Times New Roman" w:hAnsi="Times New Roman"/>
        </w:rPr>
      </w:pPr>
      <w:r w:rsidRPr="00F52A0D">
        <w:rPr>
          <w:rFonts w:ascii="Times New Roman" w:hAnsi="Times New Roman"/>
        </w:rPr>
        <w:lastRenderedPageBreak/>
        <w:t>}</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total(w)</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Default="009B5EAB" w:rsidP="00AC6070">
      <w:pPr>
        <w:pStyle w:val="NormalWeb"/>
        <w:spacing w:before="0" w:beforeAutospacing="0" w:after="0" w:afterAutospacing="0"/>
        <w:ind w:firstLine="384"/>
        <w:rPr>
          <w:rFonts w:cs="Arial"/>
        </w:rPr>
      </w:pPr>
      <w:r w:rsidRPr="003C698F">
        <w:rPr>
          <w:rFonts w:cs="Arial"/>
        </w:rPr>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r w:rsidR="00572E71">
        <w:rPr>
          <w:rFonts w:cs="Arial" w:hint="eastAsia"/>
        </w:rPr>
        <w:t>代码实现如下：</w:t>
      </w:r>
    </w:p>
    <w:p w:rsidR="00572E71" w:rsidRPr="00572E71" w:rsidRDefault="00572E71" w:rsidP="00172D39">
      <w:pPr>
        <w:autoSpaceDE w:val="0"/>
        <w:autoSpaceDN w:val="0"/>
        <w:adjustRightInd w:val="0"/>
        <w:spacing w:line="240" w:lineRule="auto"/>
        <w:rPr>
          <w:kern w:val="0"/>
        </w:rPr>
      </w:pPr>
      <w:r w:rsidRPr="00572E71">
        <w:rPr>
          <w:kern w:val="0"/>
        </w:rPr>
        <w:t xml:space="preserve">        private double getFeatureProbInItemCategory(string category, string feature)</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if (getItemsTotalInCategory(category) &gt; 0)</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double)getFeatureTotalInCategory(category, feature) / getItemsTotalInCategory(category);</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0.0;</w:t>
      </w:r>
    </w:p>
    <w:p w:rsidR="00572E71" w:rsidRPr="00572E71" w:rsidRDefault="00572E71" w:rsidP="00172D39">
      <w:pPr>
        <w:pStyle w:val="NormalWeb"/>
        <w:spacing w:before="0" w:beforeAutospacing="0" w:after="0" w:afterAutospacing="0" w:line="240" w:lineRule="auto"/>
        <w:ind w:firstLine="384"/>
        <w:rPr>
          <w:rFonts w:ascii="Times New Roman" w:hAnsi="Times New Roman"/>
        </w:rPr>
      </w:pPr>
      <w:r w:rsidRPr="00572E71">
        <w:rPr>
          <w:rFonts w:ascii="Times New Roman" w:hAnsi="Times New Roman"/>
        </w:rPr>
        <w:t xml:space="preserve">    }</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1F21B8"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1F21B8">
        <w:rPr>
          <w:rFonts w:ascii="宋体" w:hAnsi="宋体" w:cs="Arial" w:hint="eastAsia"/>
        </w:rPr>
        <w:t>代码实现如下：</w:t>
      </w:r>
    </w:p>
    <w:p w:rsidR="00C004E3" w:rsidRPr="00C004E3" w:rsidRDefault="00C004E3" w:rsidP="00172D39">
      <w:pPr>
        <w:autoSpaceDE w:val="0"/>
        <w:autoSpaceDN w:val="0"/>
        <w:adjustRightInd w:val="0"/>
        <w:spacing w:line="240" w:lineRule="auto"/>
        <w:rPr>
          <w:kern w:val="0"/>
        </w:rPr>
      </w:pPr>
      <w:r w:rsidRPr="00C004E3">
        <w:rPr>
          <w:kern w:val="0"/>
        </w:rPr>
        <w:t xml:space="preserve">        private double getFeatureWeightedProbByNaive(string category, string feature)</w:t>
      </w:r>
    </w:p>
    <w:p w:rsidR="00C004E3" w:rsidRPr="00C004E3" w:rsidRDefault="00C004E3" w:rsidP="00172D39">
      <w:pPr>
        <w:autoSpaceDE w:val="0"/>
        <w:autoSpaceDN w:val="0"/>
        <w:adjustRightInd w:val="0"/>
        <w:spacing w:line="240" w:lineRule="auto"/>
        <w:rPr>
          <w:kern w:val="0"/>
        </w:rPr>
      </w:pPr>
      <w:r w:rsidRPr="00C004E3">
        <w:rPr>
          <w:kern w:val="0"/>
        </w:rPr>
        <w:t xml:space="preserve">        {</w:t>
      </w:r>
    </w:p>
    <w:p w:rsidR="00C004E3" w:rsidRPr="00C004E3" w:rsidRDefault="00C004E3" w:rsidP="00172D39">
      <w:pPr>
        <w:autoSpaceDE w:val="0"/>
        <w:autoSpaceDN w:val="0"/>
        <w:adjustRightInd w:val="0"/>
        <w:spacing w:line="240" w:lineRule="auto"/>
        <w:rPr>
          <w:kern w:val="0"/>
        </w:rPr>
      </w:pPr>
      <w:r w:rsidRPr="00C004E3">
        <w:rPr>
          <w:kern w:val="0"/>
        </w:rPr>
        <w:t xml:space="preserve">            double weight = 1.0;</w:t>
      </w:r>
    </w:p>
    <w:p w:rsidR="00C004E3" w:rsidRPr="00C004E3" w:rsidRDefault="00C004E3" w:rsidP="00172D39">
      <w:pPr>
        <w:autoSpaceDE w:val="0"/>
        <w:autoSpaceDN w:val="0"/>
        <w:adjustRightInd w:val="0"/>
        <w:spacing w:line="240" w:lineRule="auto"/>
        <w:rPr>
          <w:kern w:val="0"/>
        </w:rPr>
      </w:pPr>
      <w:r w:rsidRPr="00C004E3">
        <w:rPr>
          <w:kern w:val="0"/>
        </w:rPr>
        <w:t xml:space="preserve">            double allProb = </w:t>
      </w:r>
      <w:r w:rsidR="008E2BF0">
        <w:rPr>
          <w:rFonts w:hint="eastAsia"/>
          <w:kern w:val="0"/>
        </w:rPr>
        <w:t>weight</w:t>
      </w:r>
      <w:r w:rsidRPr="00C004E3">
        <w:rPr>
          <w:kern w:val="0"/>
        </w:rPr>
        <w:t xml:space="preserve"> / getCategoryNamesCount();</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basicProb = getFeatureProbInItemCategory(category, 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totals = getFeatureTotalInAllCategory(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return (weight * allProb + basicProb * totals) / (weight + totals);</w:t>
      </w:r>
    </w:p>
    <w:p w:rsidR="00C004E3" w:rsidRPr="003E7583" w:rsidRDefault="003D0894" w:rsidP="00172D39">
      <w:pPr>
        <w:spacing w:line="240" w:lineRule="auto"/>
        <w:ind w:firstLine="420"/>
        <w:rPr>
          <w:rFonts w:ascii="宋体" w:hAnsi="宋体" w:cs="Arial"/>
        </w:rPr>
      </w:pPr>
      <w:r>
        <w:rPr>
          <w:kern w:val="0"/>
        </w:rPr>
        <w:t xml:space="preserve">    </w:t>
      </w:r>
      <w:r>
        <w:rPr>
          <w:rFonts w:hint="eastAsia"/>
          <w:kern w:val="0"/>
        </w:rPr>
        <w:t xml:space="preserve"> </w:t>
      </w:r>
      <w:r w:rsidR="00C004E3" w:rsidRPr="00C004E3">
        <w:rPr>
          <w:kern w:val="0"/>
        </w:rPr>
        <w:t>}</w:t>
      </w:r>
    </w:p>
    <w:p w:rsidR="00DF771E" w:rsidRPr="003C698F" w:rsidRDefault="00DF771E" w:rsidP="00AC6070">
      <w:pPr>
        <w:ind w:firstLine="420"/>
        <w:rPr>
          <w:rFonts w:ascii="宋体" w:hAnsi="宋体" w:cs="Arial"/>
        </w:rPr>
      </w:pPr>
      <w:r w:rsidRPr="003C698F">
        <w:rPr>
          <w:rFonts w:ascii="宋体" w:hAnsi="宋体" w:cs="Arial" w:hint="eastAsia"/>
        </w:rPr>
        <w:lastRenderedPageBreak/>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6525CD"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Default="00FC3DC8" w:rsidP="00AC6070">
      <w:pPr>
        <w:widowControl/>
        <w:ind w:firstLine="420"/>
        <w:jc w:val="center"/>
        <w:rPr>
          <w:rFonts w:ascii="宋体" w:hAnsi="宋体" w:cs="Arial"/>
          <w:bCs/>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5541E4" w:rsidRDefault="00E90BFF" w:rsidP="00E90BFF">
      <w:pPr>
        <w:widowControl/>
        <w:rPr>
          <w:rFonts w:ascii="宋体" w:hAnsi="宋体" w:cs="Arial"/>
          <w:kern w:val="0"/>
        </w:rPr>
      </w:pPr>
      <w:r>
        <w:rPr>
          <w:rFonts w:ascii="宋体" w:hAnsi="宋体" w:cs="Arial" w:hint="eastAsia"/>
          <w:kern w:val="0"/>
        </w:rPr>
        <w:tab/>
        <w:t>最终的结果判断的代码实现如下所示：</w:t>
      </w:r>
    </w:p>
    <w:p w:rsidR="002B450D" w:rsidRPr="002B450D" w:rsidRDefault="0034539C" w:rsidP="00172D39">
      <w:pPr>
        <w:autoSpaceDE w:val="0"/>
        <w:autoSpaceDN w:val="0"/>
        <w:adjustRightInd w:val="0"/>
        <w:spacing w:line="240" w:lineRule="auto"/>
        <w:rPr>
          <w:kern w:val="0"/>
        </w:rPr>
      </w:pPr>
      <w:r w:rsidRPr="002B450D">
        <w:rPr>
          <w:kern w:val="0"/>
        </w:rPr>
        <w:tab/>
      </w:r>
      <w:r w:rsidR="002B450D" w:rsidRPr="002B450D">
        <w:rPr>
          <w:kern w:val="0"/>
        </w:rPr>
        <w:tab/>
      </w:r>
      <w:r w:rsidR="002B450D">
        <w:rPr>
          <w:rFonts w:hint="eastAsia"/>
          <w:kern w:val="0"/>
        </w:rPr>
        <w:t xml:space="preserve"> </w:t>
      </w:r>
      <w:r w:rsidR="002B450D" w:rsidRPr="002B450D">
        <w:rPr>
          <w:kern w:val="0"/>
        </w:rPr>
        <w:t>private double getProbNaive(string category, string[]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 get category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catProb = getCategoryProbByItems(category);</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 count document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docProb = 1.0;</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foreach (string feature in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docProb *= getFeatureWeightedProbByNaive(category, feature);</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return catProb * docProb;</w:t>
      </w:r>
    </w:p>
    <w:p w:rsidR="002B450D" w:rsidRPr="002B450D" w:rsidRDefault="002B450D" w:rsidP="00172D39">
      <w:pPr>
        <w:autoSpaceDE w:val="0"/>
        <w:autoSpaceDN w:val="0"/>
        <w:adjustRightInd w:val="0"/>
        <w:spacing w:line="240" w:lineRule="auto"/>
        <w:rPr>
          <w:kern w:val="0"/>
        </w:rPr>
      </w:pPr>
      <w:r w:rsidRPr="002B450D">
        <w:rPr>
          <w:kern w:val="0"/>
        </w:rPr>
        <w:t xml:space="preserve">            //return docProb;</w:t>
      </w:r>
    </w:p>
    <w:p w:rsidR="0034539C" w:rsidRPr="002B450D" w:rsidRDefault="002B450D" w:rsidP="00172D39">
      <w:pPr>
        <w:widowControl/>
        <w:spacing w:line="240" w:lineRule="auto"/>
        <w:rPr>
          <w:kern w:val="0"/>
        </w:rPr>
      </w:pPr>
      <w:r w:rsidRPr="002B450D">
        <w:rPr>
          <w:kern w:val="0"/>
        </w:rPr>
        <w:t xml:space="preserve">        }</w:t>
      </w:r>
    </w:p>
    <w:p w:rsidR="00B36DB4" w:rsidRPr="003C698F" w:rsidRDefault="0091370B" w:rsidP="00AC6070">
      <w:pPr>
        <w:pStyle w:val="Heading3"/>
        <w:shd w:val="clear" w:color="auto" w:fill="auto"/>
      </w:pPr>
      <w:bookmarkStart w:id="165" w:name="_Toc373838461"/>
      <w:r w:rsidRPr="00A24F73">
        <w:rPr>
          <w:rFonts w:hint="eastAsia"/>
          <w:shd w:val="clear" w:color="auto" w:fill="auto"/>
        </w:rPr>
        <w:lastRenderedPageBreak/>
        <w:t>4.</w:t>
      </w:r>
      <w:r w:rsidR="008E17D6">
        <w:rPr>
          <w:rFonts w:hint="eastAsia"/>
          <w:shd w:val="clear" w:color="auto" w:fill="auto"/>
        </w:rPr>
        <w:t>5</w:t>
      </w:r>
      <w:r w:rsidRPr="00A24F73">
        <w:rPr>
          <w:rFonts w:hint="eastAsia"/>
          <w:shd w:val="clear" w:color="auto" w:fill="auto"/>
        </w:rPr>
        <w:t>.</w:t>
      </w:r>
      <w:r w:rsidR="005541E4">
        <w:rPr>
          <w:rFonts w:hint="eastAsia"/>
          <w:shd w:val="clear" w:color="auto" w:fill="auto"/>
        </w:rPr>
        <w:t>5</w:t>
      </w:r>
      <w:r w:rsidR="0014344A" w:rsidRPr="00A24F73">
        <w:rPr>
          <w:rFonts w:hint="eastAsia"/>
          <w:shd w:val="clear" w:color="auto" w:fill="auto"/>
        </w:rPr>
        <w:t>朴素</w:t>
      </w:r>
      <w:r w:rsidR="00967FFD" w:rsidRPr="00A24F73">
        <w:rPr>
          <w:rFonts w:hint="eastAsia"/>
          <w:shd w:val="clear" w:color="auto" w:fill="auto"/>
        </w:rPr>
        <w:t>贝叶斯分类器的Fisher优化</w:t>
      </w:r>
      <w:r w:rsidR="004023C5">
        <w:rPr>
          <w:rFonts w:hint="eastAsia"/>
          <w:shd w:val="clear" w:color="auto" w:fill="auto"/>
        </w:rPr>
        <w:t>及代码实现</w:t>
      </w:r>
      <w:bookmarkEnd w:id="165"/>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862B09" w:rsidRDefault="00DC7E09" w:rsidP="00AC6070">
      <w:pPr>
        <w:ind w:firstLine="420"/>
        <w:rPr>
          <w:rFonts w:ascii="宋体" w:hAnsi="宋体"/>
        </w:rPr>
      </w:pPr>
      <w:r>
        <w:rPr>
          <w:rFonts w:ascii="宋体" w:hAnsi="宋体" w:hint="eastAsia"/>
        </w:rPr>
        <w:t>c</w:t>
      </w:r>
      <w:r w:rsidR="00862B09">
        <w:rPr>
          <w:rFonts w:ascii="宋体" w:hAnsi="宋体" w:hint="eastAsia"/>
        </w:rPr>
        <w:t>prob</w:t>
      </w:r>
      <w:r>
        <w:rPr>
          <w:rFonts w:ascii="宋体" w:hAnsi="宋体" w:hint="eastAsia"/>
        </w:rPr>
        <w:t>和wprob</w:t>
      </w:r>
      <w:r w:rsidR="00862B09">
        <w:rPr>
          <w:rFonts w:ascii="宋体" w:hAnsi="宋体" w:hint="eastAsia"/>
        </w:rPr>
        <w:t>的计算的代码实现如下所示：</w:t>
      </w: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Weighted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weight = 1.0;</w:t>
      </w:r>
    </w:p>
    <w:p w:rsidR="00DC7E09" w:rsidRPr="00DC7E09" w:rsidRDefault="00DC7E09" w:rsidP="00172D39">
      <w:pPr>
        <w:autoSpaceDE w:val="0"/>
        <w:autoSpaceDN w:val="0"/>
        <w:adjustRightInd w:val="0"/>
        <w:spacing w:line="240" w:lineRule="auto"/>
        <w:rPr>
          <w:kern w:val="0"/>
        </w:rPr>
      </w:pPr>
      <w:r w:rsidRPr="00DC7E09">
        <w:rPr>
          <w:kern w:val="0"/>
        </w:rPr>
        <w:t xml:space="preserve">            double allProb = 1.0 / getCategoryNamesCount();</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basicProb = getFeatureProbByFisher(category, 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totals = getFeatureTotalInAllCategory(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return (weight * allProb + basicProb * totals) / (weight + total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lastRenderedPageBreak/>
        <w:t xml:space="preserve">        private double getFeature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fpsum = 0.0;</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foreach (string catName in _categoryName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fpsum += getFeatureProbInItemCategory(catName,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if (fpsum &gt; 0.0)</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getFeatureProbInItemCategory(category, feature) / fpsum;</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0.0;</w:t>
      </w:r>
    </w:p>
    <w:p w:rsidR="00862B09" w:rsidRPr="00DC7E09" w:rsidRDefault="00DC7E09" w:rsidP="00172D39">
      <w:pPr>
        <w:spacing w:line="240" w:lineRule="auto"/>
        <w:ind w:firstLine="420"/>
      </w:pPr>
      <w:r>
        <w:rPr>
          <w:kern w:val="0"/>
        </w:rPr>
        <w:t xml:space="preserve">    </w:t>
      </w:r>
      <w:r w:rsidRPr="00DC7E09">
        <w:rPr>
          <w:kern w:val="0"/>
        </w:rPr>
        <w:t>}</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r w:rsidR="00E67D0D">
        <w:rPr>
          <w:rFonts w:ascii="宋体" w:hAnsi="宋体" w:hint="eastAsia"/>
        </w:rPr>
        <w:t>，具体的计算过程代码实现如下</w:t>
      </w:r>
      <w:r w:rsidRPr="003C698F">
        <w:rPr>
          <w:rFonts w:ascii="宋体" w:hAnsi="宋体" w:hint="eastAsia"/>
        </w:rPr>
        <w:t>：</w:t>
      </w:r>
    </w:p>
    <w:p w:rsidR="00862805" w:rsidRPr="003C698F" w:rsidRDefault="00862805" w:rsidP="00172D39">
      <w:pPr>
        <w:spacing w:line="240" w:lineRule="auto"/>
      </w:pPr>
      <w:r w:rsidRPr="003C698F">
        <w:t xml:space="preserve">        private double invchi2(double chi, int df){</w:t>
      </w:r>
    </w:p>
    <w:p w:rsidR="00862805" w:rsidRPr="003C698F" w:rsidRDefault="00862805" w:rsidP="00172D39">
      <w:pPr>
        <w:spacing w:line="240" w:lineRule="auto"/>
      </w:pPr>
      <w:r w:rsidRPr="003C698F">
        <w:t xml:space="preserve">            double m = chi / 2.0;</w:t>
      </w:r>
    </w:p>
    <w:p w:rsidR="00862805" w:rsidRPr="003C698F" w:rsidRDefault="00862805" w:rsidP="00172D39">
      <w:pPr>
        <w:spacing w:line="240" w:lineRule="auto"/>
      </w:pPr>
      <w:r w:rsidRPr="003C698F">
        <w:t xml:space="preserve">            double term = Math.Exp(-m);</w:t>
      </w:r>
    </w:p>
    <w:p w:rsidR="00862805" w:rsidRPr="003C698F" w:rsidRDefault="00862805" w:rsidP="00172D39">
      <w:pPr>
        <w:spacing w:line="240" w:lineRule="auto"/>
      </w:pPr>
      <w:r w:rsidRPr="003C698F">
        <w:t xml:space="preserve">            double sum = term;</w:t>
      </w:r>
    </w:p>
    <w:p w:rsidR="00862805" w:rsidRPr="003C698F" w:rsidRDefault="00862805" w:rsidP="00172D39">
      <w:pPr>
        <w:spacing w:line="240" w:lineRule="auto"/>
      </w:pPr>
      <w:r w:rsidRPr="003C698F">
        <w:t xml:space="preserve">            for (int i = 1; i &lt; df / 2; i++){</w:t>
      </w:r>
    </w:p>
    <w:p w:rsidR="00862805" w:rsidRPr="003C698F" w:rsidRDefault="00862805" w:rsidP="00172D39">
      <w:pPr>
        <w:spacing w:line="240" w:lineRule="auto"/>
      </w:pPr>
      <w:r w:rsidRPr="003C698F">
        <w:t xml:space="preserve">                term *= m / i;</w:t>
      </w:r>
    </w:p>
    <w:p w:rsidR="00862805" w:rsidRPr="003C698F" w:rsidRDefault="00862805" w:rsidP="00172D39">
      <w:pPr>
        <w:spacing w:line="240" w:lineRule="auto"/>
      </w:pPr>
      <w:r w:rsidRPr="003C698F">
        <w:t xml:space="preserve">                sum += term;</w:t>
      </w:r>
    </w:p>
    <w:p w:rsidR="00862805" w:rsidRPr="003C698F" w:rsidRDefault="00862805" w:rsidP="00172D39">
      <w:pPr>
        <w:spacing w:line="240" w:lineRule="auto"/>
      </w:pPr>
      <w:r w:rsidRPr="003C698F">
        <w:t xml:space="preserve">            }</w:t>
      </w:r>
    </w:p>
    <w:p w:rsidR="00862805" w:rsidRPr="003C698F" w:rsidRDefault="00862805" w:rsidP="00172D39">
      <w:pPr>
        <w:spacing w:line="240" w:lineRule="auto"/>
      </w:pPr>
      <w:r w:rsidRPr="003C698F">
        <w:t xml:space="preserve">            return sum &gt; 1.0 ? 1.0 : sum;</w:t>
      </w:r>
    </w:p>
    <w:p w:rsidR="00187F6A" w:rsidRPr="003C698F" w:rsidRDefault="00862805" w:rsidP="00172D39">
      <w:pPr>
        <w:spacing w:line="240" w:lineRule="auto"/>
      </w:pPr>
      <w:r w:rsidRPr="003C698F">
        <w:t xml:space="preserve">    </w:t>
      </w:r>
      <w:r w:rsidR="00845DA5">
        <w:rPr>
          <w:rFonts w:hint="eastAsia"/>
        </w:rPr>
        <w:t xml:space="preserve">   </w:t>
      </w:r>
      <w:r w:rsidRPr="003C698F">
        <w:t>}</w:t>
      </w:r>
    </w:p>
    <w:p w:rsidR="004644F3" w:rsidRPr="003C698F" w:rsidRDefault="00FC3DC8" w:rsidP="00AC6070">
      <w:pPr>
        <w:keepNext/>
        <w:ind w:firstLine="420"/>
        <w:rPr>
          <w:rFonts w:ascii="宋体" w:hAnsi="宋体"/>
        </w:rPr>
      </w:pPr>
      <w:r w:rsidRPr="003C698F">
        <w:rPr>
          <w:rFonts w:ascii="宋体" w:hAnsi="宋体"/>
          <w:noProof/>
        </w:rPr>
        <w:lastRenderedPageBreak/>
        <w:drawing>
          <wp:inline distT="0" distB="0" distL="0" distR="0" wp14:anchorId="2EC57FB2" wp14:editId="69C0A588">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166" w:name="_Toc37383698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26</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166"/>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r w:rsidR="00A65C75">
        <w:rPr>
          <w:rFonts w:ascii="宋体" w:hAnsi="宋体" w:hint="eastAsia"/>
        </w:rPr>
        <w:t>进行最终分类判断的代码实现如下：</w:t>
      </w:r>
    </w:p>
    <w:p w:rsidR="00D96D54" w:rsidRPr="00D96D54" w:rsidRDefault="00D96D54" w:rsidP="00172D39">
      <w:pPr>
        <w:autoSpaceDE w:val="0"/>
        <w:autoSpaceDN w:val="0"/>
        <w:adjustRightInd w:val="0"/>
        <w:spacing w:line="240" w:lineRule="auto"/>
        <w:rPr>
          <w:kern w:val="0"/>
        </w:rPr>
      </w:pPr>
      <w:r w:rsidRPr="00D96D54">
        <w:rPr>
          <w:kern w:val="0"/>
        </w:rPr>
        <w:t xml:space="preserve">        private double getProbFisher(string category, string[]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double p = 1.0;</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foreach (string feature in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p *= getFeatureWeightedProbByFisher(category, feature);</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double fscore = -2 * Math.Log(p);</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return invchi2(fscore, (features.Length+1) * 2);</w:t>
      </w:r>
    </w:p>
    <w:p w:rsidR="00FA54B4" w:rsidRPr="00D96D54" w:rsidRDefault="00D96D54" w:rsidP="00172D39">
      <w:pPr>
        <w:pStyle w:val="PlainText"/>
        <w:spacing w:line="240" w:lineRule="auto"/>
        <w:rPr>
          <w:rFonts w:ascii="Times New Roman" w:hAnsi="Times New Roman" w:cs="Times New Roman"/>
          <w:b/>
          <w:bCs/>
          <w:szCs w:val="24"/>
        </w:rPr>
      </w:pPr>
      <w:r w:rsidRPr="00D96D54">
        <w:rPr>
          <w:rFonts w:ascii="Times New Roman" w:hAnsi="Times New Roman" w:cs="Times New Roman"/>
          <w:kern w:val="0"/>
          <w:szCs w:val="24"/>
        </w:rPr>
        <w:t xml:space="preserve">        }</w:t>
      </w:r>
    </w:p>
    <w:p w:rsidR="00CD7FB8" w:rsidRPr="00A65C75" w:rsidRDefault="00CD7FB8" w:rsidP="003272DA">
      <w:pPr>
        <w:pStyle w:val="PlainText"/>
        <w:rPr>
          <w:rFonts w:hAnsi="宋体"/>
          <w:b/>
          <w:bCs/>
          <w:szCs w:val="24"/>
        </w:rPr>
      </w:pPr>
    </w:p>
    <w:p w:rsidR="00295A56" w:rsidRPr="003C698F" w:rsidRDefault="00C56BE3" w:rsidP="00AC6070">
      <w:pPr>
        <w:pStyle w:val="Heading2"/>
      </w:pPr>
      <w:bookmarkStart w:id="167" w:name="_Toc373838462"/>
      <w:r w:rsidRPr="003C698F">
        <w:rPr>
          <w:rFonts w:hint="eastAsia"/>
        </w:rPr>
        <w:t>4</w:t>
      </w:r>
      <w:r w:rsidR="002E6BB3">
        <w:rPr>
          <w:rFonts w:hint="eastAsia"/>
        </w:rPr>
        <w:t>.6</w:t>
      </w:r>
      <w:r w:rsidR="00295A56" w:rsidRPr="003C698F">
        <w:rPr>
          <w:rFonts w:hint="eastAsia"/>
        </w:rPr>
        <w:t>本章小结</w:t>
      </w:r>
      <w:bookmarkEnd w:id="167"/>
    </w:p>
    <w:p w:rsidR="00590510" w:rsidRPr="003C698F" w:rsidRDefault="00590510" w:rsidP="00590510">
      <w:pPr>
        <w:ind w:firstLineChars="200" w:firstLine="480"/>
        <w:rPr>
          <w:rFonts w:ascii="宋体" w:hAnsi="宋体"/>
        </w:rPr>
      </w:pPr>
      <w:r w:rsidRPr="003C698F">
        <w:rPr>
          <w:rFonts w:ascii="宋体" w:hAnsi="宋体" w:hint="eastAsia"/>
          <w:kern w:val="0"/>
        </w:rPr>
        <w:t>本章</w:t>
      </w:r>
      <w:r>
        <w:rPr>
          <w:rFonts w:ascii="宋体" w:hAnsi="宋体" w:hint="eastAsia"/>
          <w:kern w:val="0"/>
        </w:rPr>
        <w:t>的前半部分</w:t>
      </w:r>
      <w:r w:rsidRPr="003C698F">
        <w:rPr>
          <w:rFonts w:ascii="宋体" w:hAnsi="宋体" w:hint="eastAsia"/>
          <w:kern w:val="0"/>
        </w:rPr>
        <w:t>给出了过滤系统的总体架构设计，采用了多分类器多层树状过滤的结构，这样的结构好处在于可以完整当今各种各样的分类过滤需求。</w:t>
      </w:r>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590510">
        <w:rPr>
          <w:rFonts w:ascii="宋体" w:hAnsi="宋体" w:hint="eastAsia"/>
          <w:szCs w:val="24"/>
        </w:rPr>
        <w:t>的后半部分</w:t>
      </w:r>
      <w:r w:rsidR="00B873C1" w:rsidRPr="003C698F">
        <w:rPr>
          <w:rFonts w:ascii="宋体" w:hAnsi="宋体" w:hint="eastAsia"/>
          <w:szCs w:val="24"/>
        </w:rPr>
        <w:t>对每个大型的Strategy下面的小分类器的结构进行了详细的讲述，</w:t>
      </w:r>
      <w:r w:rsidR="00B873C1" w:rsidRPr="003C698F">
        <w:rPr>
          <w:rFonts w:ascii="宋体" w:hAnsi="宋体" w:hint="eastAsia"/>
          <w:szCs w:val="24"/>
        </w:rPr>
        <w:lastRenderedPageBreak/>
        <w:t>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68" w:name="_Toc373838463"/>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68"/>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69" w:name="_Toc128825722"/>
      <w:bookmarkStart w:id="170" w:name="_Toc156150372"/>
      <w:bookmarkStart w:id="171" w:name="_Toc373838464"/>
      <w:r w:rsidRPr="003C698F">
        <w:rPr>
          <w:rFonts w:hint="eastAsia"/>
        </w:rPr>
        <w:t>5</w:t>
      </w:r>
      <w:r w:rsidR="00295A56" w:rsidRPr="003C698F">
        <w:rPr>
          <w:rFonts w:hint="eastAsia"/>
        </w:rPr>
        <w:t>.1</w:t>
      </w:r>
      <w:bookmarkEnd w:id="169"/>
      <w:bookmarkEnd w:id="170"/>
      <w:r w:rsidR="00493876" w:rsidRPr="003C698F">
        <w:rPr>
          <w:rFonts w:hint="eastAsia"/>
        </w:rPr>
        <w:t xml:space="preserve"> </w:t>
      </w:r>
      <w:r w:rsidR="00284C81" w:rsidRPr="003C698F">
        <w:rPr>
          <w:rFonts w:hint="eastAsia"/>
        </w:rPr>
        <w:t>系统测试策略</w:t>
      </w:r>
      <w:bookmarkEnd w:id="171"/>
    </w:p>
    <w:p w:rsidR="00284C81" w:rsidRPr="003C698F" w:rsidRDefault="004268BF" w:rsidP="00AC6070">
      <w:pPr>
        <w:pStyle w:val="Heading3"/>
        <w:shd w:val="clear" w:color="auto" w:fill="auto"/>
      </w:pPr>
      <w:bookmarkStart w:id="172" w:name="_Toc373838465"/>
      <w:r w:rsidRPr="005F0B8C">
        <w:rPr>
          <w:rFonts w:hint="eastAsia"/>
          <w:shd w:val="clear" w:color="auto" w:fill="auto"/>
        </w:rPr>
        <w:t>5</w:t>
      </w:r>
      <w:r w:rsidR="00284C81" w:rsidRPr="005F0B8C">
        <w:rPr>
          <w:rFonts w:hint="eastAsia"/>
          <w:shd w:val="clear" w:color="auto" w:fill="auto"/>
        </w:rPr>
        <w:t>.1.1 测试目标</w:t>
      </w:r>
      <w:bookmarkEnd w:id="172"/>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73" w:name="_Toc373838466"/>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73"/>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74" w:name="_Toc373838467"/>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74"/>
    </w:p>
    <w:p w:rsidR="00284C81" w:rsidRPr="003C698F" w:rsidRDefault="004268BF" w:rsidP="00AC6070">
      <w:pPr>
        <w:pStyle w:val="Heading3"/>
        <w:shd w:val="clear" w:color="auto" w:fill="auto"/>
      </w:pPr>
      <w:bookmarkStart w:id="175" w:name="_Toc373838468"/>
      <w:r w:rsidRPr="005F0B8C">
        <w:rPr>
          <w:rFonts w:hint="eastAsia"/>
          <w:shd w:val="clear" w:color="auto" w:fill="auto"/>
        </w:rPr>
        <w:t>5</w:t>
      </w:r>
      <w:r w:rsidR="00284C81" w:rsidRPr="005F0B8C">
        <w:rPr>
          <w:rFonts w:hint="eastAsia"/>
          <w:shd w:val="clear" w:color="auto" w:fill="auto"/>
        </w:rPr>
        <w:t>.2.1 测试环境配置</w:t>
      </w:r>
      <w:bookmarkEnd w:id="175"/>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76" w:name="_Toc373838469"/>
      <w:r w:rsidRPr="005F0B8C">
        <w:rPr>
          <w:rFonts w:hint="eastAsia"/>
          <w:shd w:val="clear" w:color="auto" w:fill="auto"/>
        </w:rPr>
        <w:t>5</w:t>
      </w:r>
      <w:r w:rsidR="00284C81" w:rsidRPr="005F0B8C">
        <w:rPr>
          <w:rFonts w:hint="eastAsia"/>
          <w:shd w:val="clear" w:color="auto" w:fill="auto"/>
        </w:rPr>
        <w:t>.2.2 测试工具配置</w:t>
      </w:r>
      <w:bookmarkEnd w:id="176"/>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177" w:name="_Toc373838470"/>
      <w:r w:rsidRPr="005F0B8C">
        <w:rPr>
          <w:rFonts w:hint="eastAsia"/>
          <w:shd w:val="clear" w:color="auto" w:fill="auto"/>
        </w:rPr>
        <w:t>5</w:t>
      </w:r>
      <w:r w:rsidR="00284C81" w:rsidRPr="005F0B8C">
        <w:rPr>
          <w:rFonts w:hint="eastAsia"/>
          <w:shd w:val="clear" w:color="auto" w:fill="auto"/>
        </w:rPr>
        <w:t>.2.3 测试用例设计</w:t>
      </w:r>
      <w:bookmarkEnd w:id="177"/>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178" w:name="_Toc373838471"/>
      <w:r w:rsidRPr="005F0B8C">
        <w:rPr>
          <w:rFonts w:hint="eastAsia"/>
          <w:shd w:val="clear" w:color="auto" w:fill="auto"/>
        </w:rPr>
        <w:t>5</w:t>
      </w:r>
      <w:r w:rsidR="00F45F88" w:rsidRPr="005F0B8C">
        <w:rPr>
          <w:rFonts w:hint="eastAsia"/>
          <w:shd w:val="clear" w:color="auto" w:fill="auto"/>
        </w:rPr>
        <w:t>.2.4 测试实例说明</w:t>
      </w:r>
      <w:bookmarkEnd w:id="178"/>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2105AD" w:rsidRPr="003C698F" w:rsidRDefault="005731AF" w:rsidP="00172D39">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2105AD" w:rsidRPr="003C698F" w:rsidRDefault="002105AD" w:rsidP="00172D39">
      <w:pPr>
        <w:autoSpaceDE w:val="0"/>
        <w:autoSpaceDN w:val="0"/>
        <w:adjustRightInd w:val="0"/>
        <w:rPr>
          <w:kern w:val="0"/>
        </w:rPr>
      </w:pPr>
      <w:r w:rsidRPr="003C698F">
        <w:rPr>
          <w:rFonts w:ascii="宋体" w:hAnsi="宋体" w:cs="Consolas"/>
          <w:kern w:val="0"/>
          <w:sz w:val="19"/>
          <w:szCs w:val="19"/>
        </w:rPr>
        <w:t xml:space="preserve">            </w:t>
      </w:r>
      <w:r w:rsidRPr="003C698F">
        <w:rPr>
          <w:kern w:val="0"/>
        </w:rPr>
        <w:t>ClassifierMLBayes c0 = (ClassifierMLBayes)tempT[0];</w:t>
      </w:r>
    </w:p>
    <w:p w:rsidR="002105AD" w:rsidRPr="003C698F" w:rsidRDefault="002105AD" w:rsidP="00172D39">
      <w:pPr>
        <w:autoSpaceDE w:val="0"/>
        <w:autoSpaceDN w:val="0"/>
        <w:adjustRightInd w:val="0"/>
        <w:rPr>
          <w:kern w:val="0"/>
        </w:rPr>
      </w:pPr>
      <w:r w:rsidRPr="003C698F">
        <w:rPr>
          <w:kern w:val="0"/>
        </w:rPr>
        <w:t xml:space="preserve">            c0._filter = new FilterToLowcase();</w:t>
      </w:r>
    </w:p>
    <w:p w:rsidR="002105AD" w:rsidRPr="003C698F" w:rsidRDefault="002105AD" w:rsidP="00172D39">
      <w:pPr>
        <w:autoSpaceDE w:val="0"/>
        <w:autoSpaceDN w:val="0"/>
        <w:adjustRightInd w:val="0"/>
        <w:rPr>
          <w:kern w:val="0"/>
        </w:rPr>
      </w:pPr>
      <w:r w:rsidRPr="003C698F">
        <w:rPr>
          <w:kern w:val="0"/>
        </w:rPr>
        <w:t xml:space="preserve">            c0._detector = new DetectorSpace();</w:t>
      </w:r>
    </w:p>
    <w:p w:rsidR="002105AD" w:rsidRPr="003C698F" w:rsidRDefault="002105AD" w:rsidP="00172D39">
      <w:pPr>
        <w:autoSpaceDE w:val="0"/>
        <w:autoSpaceDN w:val="0"/>
        <w:adjustRightInd w:val="0"/>
        <w:rPr>
          <w:kern w:val="0"/>
        </w:rPr>
      </w:pPr>
      <w:r w:rsidRPr="003C698F">
        <w:rPr>
          <w:kern w:val="0"/>
        </w:rPr>
        <w:t xml:space="preserve">            </w:t>
      </w:r>
    </w:p>
    <w:p w:rsidR="002105AD" w:rsidRPr="003C698F" w:rsidRDefault="002105AD" w:rsidP="00172D39">
      <w:pPr>
        <w:autoSpaceDE w:val="0"/>
        <w:autoSpaceDN w:val="0"/>
        <w:adjustRightInd w:val="0"/>
        <w:rPr>
          <w:kern w:val="0"/>
        </w:rPr>
      </w:pPr>
      <w:r w:rsidRPr="003C698F">
        <w:rPr>
          <w:kern w:val="0"/>
        </w:rPr>
        <w:t xml:space="preserve">            c0.train("Nobody owns the water", "GOOD");</w:t>
      </w:r>
    </w:p>
    <w:p w:rsidR="002105AD" w:rsidRPr="003C698F" w:rsidRDefault="002105AD" w:rsidP="00172D39">
      <w:pPr>
        <w:autoSpaceDE w:val="0"/>
        <w:autoSpaceDN w:val="0"/>
        <w:adjustRightInd w:val="0"/>
        <w:rPr>
          <w:kern w:val="0"/>
        </w:rPr>
      </w:pPr>
      <w:r w:rsidRPr="003C698F">
        <w:rPr>
          <w:kern w:val="0"/>
        </w:rPr>
        <w:t xml:space="preserve">            c0.train("the quick rabbit jumps fences", "GOOD");</w:t>
      </w:r>
    </w:p>
    <w:p w:rsidR="002105AD" w:rsidRPr="003C698F" w:rsidRDefault="002105AD" w:rsidP="00172D39">
      <w:pPr>
        <w:autoSpaceDE w:val="0"/>
        <w:autoSpaceDN w:val="0"/>
        <w:adjustRightInd w:val="0"/>
        <w:rPr>
          <w:kern w:val="0"/>
        </w:rPr>
      </w:pPr>
      <w:r w:rsidRPr="003C698F">
        <w:rPr>
          <w:kern w:val="0"/>
        </w:rPr>
        <w:t xml:space="preserve">            c0.train("the quick brown fox jumps", "GOOD");</w:t>
      </w:r>
    </w:p>
    <w:p w:rsidR="002105AD" w:rsidRPr="003C698F" w:rsidRDefault="002105AD" w:rsidP="00172D39">
      <w:pPr>
        <w:autoSpaceDE w:val="0"/>
        <w:autoSpaceDN w:val="0"/>
        <w:adjustRightInd w:val="0"/>
        <w:rPr>
          <w:kern w:val="0"/>
        </w:rPr>
      </w:pPr>
      <w:r w:rsidRPr="003C698F">
        <w:rPr>
          <w:kern w:val="0"/>
        </w:rPr>
        <w:t xml:space="preserve">            c0.train("buy pharmaceuticals now!", "BAD");</w:t>
      </w:r>
    </w:p>
    <w:p w:rsidR="002105AD" w:rsidRPr="003C698F" w:rsidRDefault="002105AD" w:rsidP="00172D39">
      <w:pPr>
        <w:autoSpaceDE w:val="0"/>
        <w:autoSpaceDN w:val="0"/>
        <w:adjustRightInd w:val="0"/>
        <w:rPr>
          <w:kern w:val="0"/>
        </w:rPr>
      </w:pPr>
      <w:r w:rsidRPr="003C698F">
        <w:rPr>
          <w:kern w:val="0"/>
        </w:rPr>
        <w:t xml:space="preserve">            c0.train("make quick money at the online casino.", "BAD");</w:t>
      </w:r>
    </w:p>
    <w:p w:rsidR="006E28A5" w:rsidRDefault="002105AD" w:rsidP="00172D39">
      <w:pPr>
        <w:autoSpaceDE w:val="0"/>
        <w:autoSpaceDN w:val="0"/>
        <w:adjustRightInd w:val="0"/>
        <w:rPr>
          <w:kern w:val="0"/>
        </w:rPr>
      </w:pPr>
      <w:r w:rsidRPr="003C698F">
        <w:rPr>
          <w:kern w:val="0"/>
        </w:rPr>
        <w:t xml:space="preserve">            c0.showModelInfo(null, true);</w:t>
      </w:r>
    </w:p>
    <w:p w:rsidR="006E28A5" w:rsidRDefault="006E28A5">
      <w:pPr>
        <w:widowControl/>
        <w:spacing w:line="240" w:lineRule="auto"/>
        <w:rPr>
          <w:kern w:val="0"/>
        </w:rPr>
      </w:pPr>
      <w:r>
        <w:rPr>
          <w:kern w:val="0"/>
        </w:rPr>
        <w:br w:type="page"/>
      </w:r>
    </w:p>
    <w:p w:rsidR="00C306D0" w:rsidRDefault="00C306D0" w:rsidP="006E28A5">
      <w:pPr>
        <w:autoSpaceDE w:val="0"/>
        <w:autoSpaceDN w:val="0"/>
        <w:adjustRightInd w:val="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0237AC" w:rsidRPr="003C698F" w:rsidRDefault="00ED4DA9" w:rsidP="00AC6070">
      <w:pPr>
        <w:ind w:firstLineChars="200" w:firstLine="480"/>
        <w:rPr>
          <w:szCs w:val="21"/>
        </w:rPr>
      </w:pPr>
      <w:r w:rsidRPr="003C698F">
        <w:rPr>
          <w:rFonts w:hint="eastAsia"/>
          <w:szCs w:val="21"/>
        </w:rPr>
        <w:t>Word</w:t>
      </w:r>
      <w:r w:rsidR="00E7449C" w:rsidRPr="003C698F">
        <w:rPr>
          <w:rFonts w:hint="eastAsia"/>
          <w:szCs w:val="21"/>
        </w:rPr>
        <w:t xml:space="preserve"> </w:t>
      </w:r>
      <w:r w:rsidRPr="003C698F">
        <w:rPr>
          <w:rFonts w:hint="eastAsia"/>
          <w:szCs w:val="21"/>
        </w:rPr>
        <w:t xml:space="preserve"> </w:t>
      </w:r>
      <w:r w:rsidRPr="003C698F">
        <w:rPr>
          <w:szCs w:val="21"/>
        </w:rPr>
        <w:t>S</w:t>
      </w:r>
      <w:r w:rsidR="00C97C5E" w:rsidRPr="003C698F">
        <w:rPr>
          <w:szCs w:val="21"/>
        </w:rPr>
        <w:t>um</w:t>
      </w:r>
      <w:r w:rsidRPr="003C698F">
        <w:rPr>
          <w:rFonts w:hint="eastAsia"/>
          <w:szCs w:val="21"/>
        </w:rPr>
        <w:t xml:space="preserve"> </w:t>
      </w:r>
      <w:r w:rsidR="00DB08D7" w:rsidRPr="003C698F">
        <w:rPr>
          <w:szCs w:val="21"/>
        </w:rPr>
        <w:t>(</w:t>
      </w:r>
      <w:r w:rsidR="000237AC" w:rsidRPr="003C698F">
        <w:rPr>
          <w:szCs w:val="21"/>
        </w:rPr>
        <w:t>S</w:t>
      </w:r>
      <w:r w:rsidR="00DB08D7" w:rsidRPr="003C698F">
        <w:rPr>
          <w:szCs w:val="21"/>
        </w:rPr>
        <w:t>)</w:t>
      </w:r>
      <w:r w:rsidR="00E06391" w:rsidRPr="003C698F">
        <w:rPr>
          <w:rFonts w:hint="eastAsia"/>
          <w:szCs w:val="21"/>
        </w:rPr>
        <w:t xml:space="preserve"> </w:t>
      </w:r>
      <w:r w:rsidR="00DB08D7" w:rsidRPr="003C698F">
        <w:rPr>
          <w:szCs w:val="21"/>
        </w:rPr>
        <w:t>(</w:t>
      </w:r>
      <w:r w:rsidR="00784123" w:rsidRPr="003C698F">
        <w:rPr>
          <w:szCs w:val="21"/>
        </w:rPr>
        <w:t>N</w:t>
      </w:r>
      <w:r w:rsidR="00DB08D7" w:rsidRPr="003C698F">
        <w:rPr>
          <w:szCs w:val="21"/>
        </w:rPr>
        <w:t>)</w:t>
      </w:r>
      <w:r w:rsidR="00E06391" w:rsidRPr="003C698F">
        <w:rPr>
          <w:rFonts w:hint="eastAsia"/>
          <w:szCs w:val="21"/>
        </w:rPr>
        <w:t xml:space="preserve"> </w:t>
      </w:r>
      <w:r w:rsidR="007B4156" w:rsidRPr="003C698F">
        <w:rPr>
          <w:szCs w:val="21"/>
        </w:rPr>
        <w:t xml:space="preserve"> </w:t>
      </w:r>
      <w:r w:rsidR="00784123" w:rsidRPr="003C698F">
        <w:rPr>
          <w:szCs w:val="21"/>
        </w:rPr>
        <w:t>N</w:t>
      </w:r>
      <w:r w:rsidR="000237AC" w:rsidRPr="003C698F">
        <w:rPr>
          <w:szCs w:val="21"/>
        </w:rPr>
        <w:fldChar w:fldCharType="begin"/>
      </w:r>
      <w:r w:rsidR="000237AC" w:rsidRPr="003C698F">
        <w:rPr>
          <w:szCs w:val="21"/>
        </w:rPr>
        <w:instrText xml:space="preserve"> QUOTE </w:instrText>
      </w:r>
      <m:oMath>
        <m:r>
          <m:rPr>
            <m:sty m:val="p"/>
          </m:rPr>
          <w:rPr>
            <w:rFonts w:ascii="Cambria Math" w:hAnsi="Cambria Math"/>
            <w:kern w:val="24"/>
            <w:sz w:val="20"/>
            <w:szCs w:val="20"/>
          </w:rPr>
          <m:t>b(Spam)</m:t>
        </m:r>
      </m:oMath>
      <w:r w:rsidR="000237AC" w:rsidRPr="003C698F">
        <w:rPr>
          <w:szCs w:val="21"/>
        </w:rPr>
        <w:instrText xml:space="preserve"> </w:instrText>
      </w:r>
      <w:r w:rsidR="000237AC" w:rsidRPr="003C698F">
        <w:rPr>
          <w:szCs w:val="21"/>
        </w:rPr>
        <w:fldChar w:fldCharType="separate"/>
      </w:r>
      <w:r w:rsidR="00784123" w:rsidRPr="003C698F">
        <w:rPr>
          <w:szCs w:val="21"/>
        </w:rPr>
        <w:t>B(S)</w:t>
      </w:r>
      <w:r w:rsidR="000237AC" w:rsidRPr="003C698F">
        <w:rPr>
          <w:szCs w:val="21"/>
        </w:rPr>
        <w:fldChar w:fldCharType="end"/>
      </w:r>
      <w:r w:rsidR="007B4156" w:rsidRPr="003C698F">
        <w:rPr>
          <w:szCs w:val="21"/>
        </w:rPr>
        <w:t xml:space="preserve"> </w:t>
      </w:r>
      <w:r w:rsidR="00784123" w:rsidRPr="003C698F">
        <w:rPr>
          <w:szCs w:val="21"/>
        </w:rPr>
        <w:t>NB(N)</w:t>
      </w:r>
      <w:r w:rsidR="00E06391" w:rsidRPr="003C698F">
        <w:rPr>
          <w:rFonts w:hint="eastAsia"/>
          <w:szCs w:val="21"/>
        </w:rPr>
        <w:t xml:space="preserve">  </w:t>
      </w:r>
      <w:r w:rsidR="00784123" w:rsidRPr="003C698F">
        <w:rPr>
          <w:szCs w:val="21"/>
        </w:rPr>
        <w:t>NBF(S)</w:t>
      </w:r>
      <w:r w:rsidR="00784123" w:rsidRPr="003C698F">
        <w:rPr>
          <w:szCs w:val="21"/>
        </w:rPr>
        <w:tab/>
        <w:t>NBF(N)</w:t>
      </w:r>
      <w:r w:rsidR="00784123" w:rsidRPr="003C698F">
        <w:rPr>
          <w:szCs w:val="21"/>
        </w:rPr>
        <w:tab/>
        <w:t>NBR(S)</w:t>
      </w:r>
      <w:r w:rsidR="00784123" w:rsidRPr="003C698F">
        <w:rPr>
          <w:szCs w:val="21"/>
        </w:rPr>
        <w:tab/>
        <w:t>NBR(N)</w:t>
      </w:r>
      <w:r w:rsidR="000237AC" w:rsidRPr="003C698F">
        <w:rPr>
          <w:szCs w:val="21"/>
        </w:rPr>
        <w:tab/>
      </w:r>
    </w:p>
    <w:p w:rsidR="000237AC" w:rsidRPr="003C698F" w:rsidRDefault="000237AC" w:rsidP="00AC6070">
      <w:pPr>
        <w:ind w:firstLine="420"/>
        <w:rPr>
          <w:szCs w:val="21"/>
        </w:rPr>
      </w:pPr>
      <w:r w:rsidRPr="003C698F">
        <w:rPr>
          <w:szCs w:val="21"/>
        </w:rPr>
        <w:t>buy</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pharm</w:t>
      </w:r>
      <w:r w:rsidR="00EA4E50" w:rsidRPr="003C698F">
        <w:rPr>
          <w:szCs w:val="21"/>
        </w:rPr>
        <w:t>.</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w</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mak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quick</w:t>
      </w:r>
      <w:r w:rsidRPr="003C698F">
        <w:rPr>
          <w:szCs w:val="21"/>
        </w:rPr>
        <w:tab/>
        <w:t>3</w:t>
      </w:r>
      <w:r w:rsidRPr="003C698F">
        <w:rPr>
          <w:szCs w:val="21"/>
        </w:rPr>
        <w:tab/>
        <w:t>1</w:t>
      </w:r>
      <w:r w:rsidRPr="003C698F">
        <w:rPr>
          <w:szCs w:val="21"/>
        </w:rPr>
        <w:tab/>
        <w:t>2</w:t>
      </w:r>
      <w:r w:rsidRPr="003C698F">
        <w:rPr>
          <w:szCs w:val="21"/>
        </w:rPr>
        <w:tab/>
        <w:t>50.00%</w:t>
      </w:r>
      <w:r w:rsidRPr="003C698F">
        <w:rPr>
          <w:szCs w:val="21"/>
        </w:rPr>
        <w:tab/>
        <w:t>62.50%</w:t>
      </w:r>
      <w:r w:rsidRPr="003C698F">
        <w:rPr>
          <w:szCs w:val="21"/>
        </w:rPr>
        <w:tab/>
        <w:t>44.64%</w:t>
      </w:r>
      <w:r w:rsidRPr="003C698F">
        <w:rPr>
          <w:szCs w:val="21"/>
        </w:rPr>
        <w:tab/>
        <w:t>55.36%</w:t>
      </w:r>
      <w:r w:rsidRPr="003C698F">
        <w:rPr>
          <w:szCs w:val="21"/>
        </w:rPr>
        <w:tab/>
        <w:t>37.50%</w:t>
      </w:r>
      <w:r w:rsidRPr="003C698F">
        <w:rPr>
          <w:szCs w:val="21"/>
        </w:rPr>
        <w:tab/>
        <w:t>62.50%</w:t>
      </w:r>
      <w:r w:rsidRPr="003C698F">
        <w:rPr>
          <w:szCs w:val="21"/>
        </w:rPr>
        <w:tab/>
      </w:r>
    </w:p>
    <w:p w:rsidR="000237AC" w:rsidRPr="003C698F" w:rsidRDefault="000237AC" w:rsidP="00AC6070">
      <w:pPr>
        <w:ind w:firstLine="420"/>
        <w:rPr>
          <w:szCs w:val="21"/>
        </w:rPr>
      </w:pPr>
      <w:r w:rsidRPr="003C698F">
        <w:rPr>
          <w:szCs w:val="21"/>
        </w:rPr>
        <w:t>money</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at</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the</w:t>
      </w:r>
      <w:r w:rsidRPr="003C698F">
        <w:rPr>
          <w:szCs w:val="21"/>
        </w:rPr>
        <w:tab/>
      </w:r>
      <w:r w:rsidRPr="003C698F">
        <w:rPr>
          <w:szCs w:val="21"/>
        </w:rPr>
        <w:tab/>
        <w:t>4</w:t>
      </w:r>
      <w:r w:rsidRPr="003C698F">
        <w:rPr>
          <w:szCs w:val="21"/>
        </w:rPr>
        <w:tab/>
        <w:t>1</w:t>
      </w:r>
      <w:r w:rsidRPr="003C698F">
        <w:rPr>
          <w:szCs w:val="21"/>
        </w:rPr>
        <w:tab/>
        <w:t>3</w:t>
      </w:r>
      <w:r w:rsidRPr="003C698F">
        <w:rPr>
          <w:szCs w:val="21"/>
        </w:rPr>
        <w:tab/>
        <w:t>50.00%</w:t>
      </w:r>
      <w:r w:rsidRPr="003C698F">
        <w:rPr>
          <w:szCs w:val="21"/>
        </w:rPr>
        <w:tab/>
        <w:t>90.00%</w:t>
      </w:r>
      <w:r w:rsidRPr="003C698F">
        <w:rPr>
          <w:szCs w:val="21"/>
        </w:rPr>
        <w:tab/>
        <w:t>36.67%</w:t>
      </w:r>
      <w:r w:rsidRPr="003C698F">
        <w:rPr>
          <w:szCs w:val="21"/>
        </w:rPr>
        <w:tab/>
        <w:t>63.33%</w:t>
      </w:r>
      <w:r w:rsidRPr="003C698F">
        <w:rPr>
          <w:szCs w:val="21"/>
        </w:rPr>
        <w:tab/>
        <w:t>30.00%</w:t>
      </w:r>
      <w:r w:rsidRPr="003C698F">
        <w:rPr>
          <w:szCs w:val="21"/>
        </w:rPr>
        <w:tab/>
        <w:t>70.00%</w:t>
      </w:r>
      <w:r w:rsidRPr="003C698F">
        <w:rPr>
          <w:szCs w:val="21"/>
        </w:rPr>
        <w:tab/>
      </w:r>
    </w:p>
    <w:p w:rsidR="000237AC" w:rsidRPr="003C698F" w:rsidRDefault="000237AC" w:rsidP="00AC6070">
      <w:pPr>
        <w:ind w:firstLine="420"/>
        <w:rPr>
          <w:szCs w:val="21"/>
        </w:rPr>
      </w:pPr>
      <w:r w:rsidRPr="003C698F">
        <w:rPr>
          <w:szCs w:val="21"/>
        </w:rPr>
        <w:t>onlin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casino</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body</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own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water</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rabbit</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jumps</w:t>
      </w:r>
      <w:r w:rsidRPr="003C698F">
        <w:rPr>
          <w:szCs w:val="21"/>
        </w:rPr>
        <w:tab/>
        <w:t>2</w:t>
      </w:r>
      <w:r w:rsidRPr="003C698F">
        <w:rPr>
          <w:szCs w:val="21"/>
        </w:rPr>
        <w:tab/>
        <w:t>0</w:t>
      </w:r>
      <w:r w:rsidRPr="003C698F">
        <w:rPr>
          <w:szCs w:val="21"/>
        </w:rPr>
        <w:tab/>
        <w:t>2</w:t>
      </w:r>
      <w:r w:rsidRPr="003C698F">
        <w:rPr>
          <w:szCs w:val="21"/>
        </w:rPr>
        <w:tab/>
        <w:t>16.67%</w:t>
      </w:r>
      <w:r w:rsidRPr="003C698F">
        <w:rPr>
          <w:szCs w:val="21"/>
        </w:rPr>
        <w:tab/>
        <w:t>61.11%</w:t>
      </w:r>
      <w:r w:rsidRPr="003C698F">
        <w:rPr>
          <w:szCs w:val="21"/>
        </w:rPr>
        <w:tab/>
        <w:t>16.67%</w:t>
      </w:r>
      <w:r w:rsidRPr="003C698F">
        <w:rPr>
          <w:szCs w:val="21"/>
        </w:rPr>
        <w:tab/>
        <w:t>83.33%</w:t>
      </w:r>
      <w:r w:rsidRPr="003C698F">
        <w:rPr>
          <w:szCs w:val="21"/>
        </w:rPr>
        <w:tab/>
        <w:t>16.67%</w:t>
      </w:r>
      <w:r w:rsidRPr="003C698F">
        <w:rPr>
          <w:szCs w:val="21"/>
        </w:rPr>
        <w:tab/>
        <w:t>83.33%</w:t>
      </w:r>
      <w:r w:rsidRPr="003C698F">
        <w:rPr>
          <w:szCs w:val="21"/>
        </w:rPr>
        <w:tab/>
      </w:r>
    </w:p>
    <w:p w:rsidR="000237AC" w:rsidRPr="003C698F" w:rsidRDefault="000237AC" w:rsidP="00AC6070">
      <w:pPr>
        <w:ind w:firstLine="420"/>
        <w:rPr>
          <w:szCs w:val="21"/>
        </w:rPr>
      </w:pPr>
      <w:r w:rsidRPr="003C698F">
        <w:rPr>
          <w:szCs w:val="21"/>
        </w:rPr>
        <w:t>fence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brown</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fox</w:t>
      </w:r>
      <w:r w:rsidRPr="003C698F">
        <w:rPr>
          <w:szCs w:val="21"/>
        </w:rPr>
        <w:tab/>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00C10F76" w:rsidRPr="003C698F">
        <w:rPr>
          <w:szCs w:val="21"/>
        </w:rPr>
        <w:t xml:space="preserve">  </w:t>
      </w:r>
    </w:p>
    <w:p w:rsidR="00BE3152" w:rsidRPr="003C698F" w:rsidRDefault="00BE3152" w:rsidP="00AC6070">
      <w:pPr>
        <w:ind w:firstLine="420"/>
        <w:rPr>
          <w:rFonts w:ascii="宋体" w:hAnsi="宋体"/>
        </w:rPr>
      </w:pP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 xml:space="preserve">Console.WriteLine(strategySingleNaiveBayes.judgeItem("quick Rabbit")); </w:t>
      </w:r>
    </w:p>
    <w:p w:rsidR="004E6FA2" w:rsidRPr="003C698F" w:rsidRDefault="004E6FA2" w:rsidP="00AC6070">
      <w:pPr>
        <w:autoSpaceDE w:val="0"/>
        <w:autoSpaceDN w:val="0"/>
        <w:adjustRightInd w:val="0"/>
        <w:rPr>
          <w:rFonts w:ascii="宋体" w:hAnsi="宋体" w:cs="Consolas"/>
          <w:kern w:val="0"/>
        </w:rPr>
      </w:pP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p>
    <w:p w:rsidR="00416C0F" w:rsidRPr="003C698F" w:rsidRDefault="00416C0F" w:rsidP="0024754D">
      <w:pPr>
        <w:ind w:firstLine="420"/>
      </w:pPr>
      <w:r w:rsidRPr="003C698F">
        <w:t>Probability(Spam) = 0.050000</w:t>
      </w:r>
    </w:p>
    <w:p w:rsidR="00BE3152" w:rsidRPr="003C698F" w:rsidRDefault="00404786" w:rsidP="00AC6070">
      <w:pPr>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179" w:name="_Toc373838472"/>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179"/>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180" w:name="_Toc373838473"/>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180"/>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181"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7457D7">
        <w:rPr>
          <w:noProof/>
        </w:rPr>
        <w:t>1</w:t>
      </w:r>
      <w:r w:rsidRPr="003C698F">
        <w:fldChar w:fldCharType="end"/>
      </w:r>
      <w:r w:rsidRPr="003C698F">
        <w:rPr>
          <w:rFonts w:hint="eastAsia"/>
        </w:rPr>
        <w:t xml:space="preserve">  </w:t>
      </w:r>
      <w:r w:rsidRPr="003C698F">
        <w:rPr>
          <w:rFonts w:hint="eastAsia"/>
        </w:rPr>
        <w:t>简单策略的效果测试数据</w:t>
      </w:r>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182" w:name="_Toc373838474"/>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182"/>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183"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1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184" w:name="_Toc373838475"/>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184"/>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185"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1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186" w:name="_Toc373838476"/>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186"/>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187"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188" w:name="_Toc373838477"/>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188"/>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189"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1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190" w:name="_Toc373838478"/>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190"/>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3" type="#_x0000_t75" style="width:130.5pt;height:211.5pt" o:ole="">
            <v:imagedata r:id="rId58" o:title=""/>
          </v:shape>
          <o:OLEObject Type="Embed" ProgID="Visio.Drawing.11" ShapeID="_x0000_i1033" DrawAspect="Content" ObjectID="_1447750622" r:id="rId59"/>
        </w:object>
      </w:r>
    </w:p>
    <w:p w:rsidR="008F4EDF" w:rsidRPr="003C698F" w:rsidRDefault="008F4EDF" w:rsidP="00AC6070">
      <w:pPr>
        <w:pStyle w:val="Caption"/>
        <w:rPr>
          <w:rFonts w:ascii="宋体" w:hAnsi="宋体"/>
        </w:rPr>
      </w:pPr>
      <w:bookmarkStart w:id="191" w:name="_Toc37383698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27</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191"/>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192"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1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193" w:name="_Toc373838479"/>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193"/>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194"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195" w:name="_Toc373838480"/>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195"/>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196"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457D7">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197" w:name="_Toc373838481"/>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197"/>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198" w:name="_Toc373838482"/>
      <w:r w:rsidRPr="003C698F">
        <w:rPr>
          <w:rFonts w:hint="eastAsia"/>
        </w:rPr>
        <w:lastRenderedPageBreak/>
        <w:t>总结与展望</w:t>
      </w:r>
      <w:bookmarkEnd w:id="198"/>
    </w:p>
    <w:p w:rsidR="002C70C9" w:rsidRPr="003C698F" w:rsidRDefault="001F3E1E" w:rsidP="00AC6070">
      <w:pPr>
        <w:pStyle w:val="NormalIndent"/>
        <w:spacing w:line="360" w:lineRule="auto"/>
        <w:ind w:firstLineChars="0" w:firstLine="0"/>
        <w:rPr>
          <w:rFonts w:ascii="宋体" w:hAnsi="宋体"/>
        </w:rPr>
      </w:pPr>
      <w:bookmarkStart w:id="199" w:name="_Toc129122886"/>
      <w:bookmarkStart w:id="200" w:name="_Toc215042824"/>
      <w:bookmarkStart w:id="201" w:name="_Toc227771516"/>
      <w:bookmarkStart w:id="202" w:name="_Toc227834000"/>
      <w:bookmarkStart w:id="203"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2C70C9" w:rsidRPr="003C698F" w:rsidRDefault="002C70C9" w:rsidP="00AC6070">
      <w:pPr>
        <w:rPr>
          <w:rFonts w:ascii="宋体" w:hAnsi="宋体"/>
        </w:rPr>
      </w:pPr>
      <w:bookmarkStart w:id="204" w:name="_Toc229765061"/>
      <w:bookmarkStart w:id="205" w:name="_Toc230451883"/>
      <w:bookmarkEnd w:id="199"/>
      <w:bookmarkEnd w:id="200"/>
      <w:bookmarkEnd w:id="201"/>
      <w:bookmarkEnd w:id="202"/>
      <w:bookmarkEnd w:id="203"/>
    </w:p>
    <w:p w:rsidR="0078140D" w:rsidRPr="003C698F" w:rsidRDefault="001F3E1E" w:rsidP="00AC6070">
      <w:pPr>
        <w:rPr>
          <w:rFonts w:ascii="宋体" w:hAnsi="宋体"/>
        </w:rPr>
      </w:pPr>
      <w:r w:rsidRPr="003C698F">
        <w:rPr>
          <w:rFonts w:ascii="宋体" w:hAnsi="宋体" w:hint="eastAsia"/>
        </w:rPr>
        <w:t>2）</w:t>
      </w:r>
      <w:r w:rsidR="0078140D" w:rsidRPr="003C698F">
        <w:rPr>
          <w:rFonts w:ascii="宋体" w:hAnsi="宋体" w:hint="eastAsia"/>
        </w:rPr>
        <w:t>个人收获</w:t>
      </w:r>
      <w:bookmarkEnd w:id="204"/>
      <w:bookmarkEnd w:id="205"/>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2C70C9" w:rsidRPr="003C698F" w:rsidRDefault="002C70C9" w:rsidP="00AC6070">
      <w:pPr>
        <w:rPr>
          <w:rFonts w:ascii="宋体" w:hAnsi="宋体"/>
        </w:rPr>
      </w:pPr>
      <w:bookmarkStart w:id="206" w:name="_Toc229765062"/>
      <w:bookmarkStart w:id="207" w:name="_Toc230451884"/>
    </w:p>
    <w:p w:rsidR="0078140D" w:rsidRPr="003C698F" w:rsidRDefault="001F3E1E" w:rsidP="00AC6070">
      <w:pPr>
        <w:rPr>
          <w:rFonts w:ascii="宋体" w:hAnsi="宋体"/>
        </w:rPr>
      </w:pPr>
      <w:r w:rsidRPr="003C698F">
        <w:rPr>
          <w:rFonts w:ascii="宋体" w:hAnsi="宋体" w:hint="eastAsia"/>
        </w:rPr>
        <w:t>3）</w:t>
      </w:r>
      <w:r w:rsidR="0078140D" w:rsidRPr="003C698F">
        <w:rPr>
          <w:rFonts w:ascii="宋体" w:hAnsi="宋体" w:hint="eastAsia"/>
        </w:rPr>
        <w:t>展望</w:t>
      </w:r>
      <w:bookmarkEnd w:id="206"/>
      <w:bookmarkEnd w:id="207"/>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w:t>
      </w:r>
      <w:r w:rsidR="00B75F50" w:rsidRPr="003C698F">
        <w:rPr>
          <w:rFonts w:ascii="宋体" w:hAnsi="宋体" w:cs="Calibri" w:hint="eastAsia"/>
        </w:rPr>
        <w:lastRenderedPageBreak/>
        <w:t>会是今后很大的努力方向。</w:t>
      </w:r>
    </w:p>
    <w:p w:rsidR="00F4028B" w:rsidRPr="003C698F" w:rsidRDefault="00F4028B" w:rsidP="00AC6070">
      <w:pPr>
        <w:rPr>
          <w:rFonts w:ascii="宋体" w:hAnsi="宋体" w:cs="Calibri"/>
        </w:rPr>
      </w:pP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08" w:name="_Toc373838483"/>
      <w:r w:rsidRPr="003C698F">
        <w:rPr>
          <w:rFonts w:hint="eastAsia"/>
        </w:rPr>
        <w:lastRenderedPageBreak/>
        <w:t>参考文献</w:t>
      </w:r>
      <w:bookmarkEnd w:id="208"/>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209" w:name="_Toc373838484"/>
      <w:r w:rsidRPr="003C698F">
        <w:lastRenderedPageBreak/>
        <w:t>致谢</w:t>
      </w:r>
      <w:bookmarkEnd w:id="209"/>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Pr="003C698F">
        <w:rPr>
          <w:rFonts w:hint="eastAsia"/>
        </w:rPr>
        <w:t>我的</w:t>
      </w:r>
      <w:r w:rsidR="00295A56" w:rsidRPr="003C698F">
        <w:rPr>
          <w:rFonts w:hint="eastAsia"/>
        </w:rPr>
        <w:t>导师</w:t>
      </w:r>
      <w:r w:rsidR="00860AF0" w:rsidRPr="003C698F">
        <w:rPr>
          <w:rFonts w:hint="eastAsia"/>
        </w:rPr>
        <w:t>谭火彬</w:t>
      </w:r>
      <w:r w:rsidR="00295A56" w:rsidRPr="003C698F">
        <w:rPr>
          <w:rFonts w:hint="eastAsia"/>
        </w:rPr>
        <w:t>在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r w:rsidR="00172D39">
        <w:rPr>
          <w:rFonts w:hint="eastAsia"/>
        </w:rPr>
        <w:t>同时也在此感谢康一梅老师在论文审阅过程当中给我的</w:t>
      </w:r>
      <w:r w:rsidR="009A14D2">
        <w:rPr>
          <w:rFonts w:hint="eastAsia"/>
        </w:rPr>
        <w:t>建议和指导。</w:t>
      </w:r>
      <w:bookmarkStart w:id="210" w:name="_GoBack"/>
      <w:bookmarkEnd w:id="210"/>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25CD" w:rsidRDefault="006525CD">
      <w:r>
        <w:separator/>
      </w:r>
    </w:p>
  </w:endnote>
  <w:endnote w:type="continuationSeparator" w:id="0">
    <w:p w:rsidR="006525CD" w:rsidRDefault="006525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57D7" w:rsidRDefault="007457D7" w:rsidP="008267E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57D7" w:rsidRPr="008267E1" w:rsidRDefault="007457D7" w:rsidP="008267E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57D7" w:rsidRDefault="007457D7" w:rsidP="008267E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57D7" w:rsidRPr="008267E1" w:rsidRDefault="007457D7" w:rsidP="008267E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3904212"/>
      <w:docPartObj>
        <w:docPartGallery w:val="Page Numbers (Bottom of Page)"/>
        <w:docPartUnique/>
      </w:docPartObj>
    </w:sdtPr>
    <w:sdtEndPr/>
    <w:sdtContent>
      <w:p w:rsidR="007457D7" w:rsidRDefault="007457D7" w:rsidP="000D6474">
        <w:pPr>
          <w:pStyle w:val="Footer"/>
          <w:jc w:val="center"/>
        </w:pPr>
        <w:r>
          <w:fldChar w:fldCharType="begin"/>
        </w:r>
        <w:r>
          <w:instrText>PAGE   \* MERGEFORMAT</w:instrText>
        </w:r>
        <w:r>
          <w:fldChar w:fldCharType="separate"/>
        </w:r>
        <w:r w:rsidR="009A14D2" w:rsidRPr="009A14D2">
          <w:rPr>
            <w:noProof/>
            <w:lang w:val="zh-CN"/>
          </w:rPr>
          <w:t>64</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735967"/>
      <w:docPartObj>
        <w:docPartGallery w:val="Page Numbers (Bottom of Page)"/>
        <w:docPartUnique/>
      </w:docPartObj>
    </w:sdtPr>
    <w:sdtEndPr/>
    <w:sdtContent>
      <w:p w:rsidR="007457D7" w:rsidRPr="008267E1" w:rsidRDefault="007457D7" w:rsidP="008267E1">
        <w:pPr>
          <w:pStyle w:val="Footer"/>
          <w:jc w:val="center"/>
        </w:pPr>
        <w:r>
          <w:fldChar w:fldCharType="begin"/>
        </w:r>
        <w:r>
          <w:instrText>PAGE   \* MERGEFORMAT</w:instrText>
        </w:r>
        <w:r>
          <w:fldChar w:fldCharType="separate"/>
        </w:r>
        <w:r w:rsidR="009A14D2" w:rsidRPr="009A14D2">
          <w:rPr>
            <w:noProof/>
            <w:lang w:val="zh-CN"/>
          </w:rPr>
          <w:t>5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25CD" w:rsidRDefault="006525CD">
      <w:r>
        <w:separator/>
      </w:r>
    </w:p>
  </w:footnote>
  <w:footnote w:type="continuationSeparator" w:id="0">
    <w:p w:rsidR="006525CD" w:rsidRDefault="006525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57D7" w:rsidRPr="005045B9" w:rsidRDefault="006525CD" w:rsidP="003B0FD6">
    <w:pPr>
      <w:pStyle w:val="Header"/>
      <w:spacing w:line="240" w:lineRule="auto"/>
    </w:pPr>
    <w:r>
      <w:fldChar w:fldCharType="begin"/>
    </w:r>
    <w:r>
      <w:instrText xml:space="preserve"> STYLEREF  "Heading 1"  \* MERGEFORMAT </w:instrText>
    </w:r>
    <w:r>
      <w:fldChar w:fldCharType="separate"/>
    </w:r>
    <w:r w:rsidR="009A14D2">
      <w:rPr>
        <w:rFonts w:hint="eastAsia"/>
        <w:noProof/>
      </w:rPr>
      <w:t>致谢</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57D7" w:rsidRPr="00A8417C" w:rsidRDefault="007457D7" w:rsidP="000D6474">
    <w:pPr>
      <w:pStyle w:val="Header"/>
      <w:spacing w:line="240" w:lineRule="auto"/>
    </w:pPr>
    <w:r w:rsidRPr="005454AA">
      <w:rPr>
        <w:rFonts w:hint="eastAsia"/>
      </w:rPr>
      <w:t>北京航空航天大学硕士学位论文</w:t>
    </w:r>
    <w:bookmarkStart w:id="102" w:name="_Toc125268901"/>
    <w:bookmarkEnd w:id="102"/>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44B"/>
    <w:rsid w:val="000008A2"/>
    <w:rsid w:val="00001235"/>
    <w:rsid w:val="00002629"/>
    <w:rsid w:val="00002C3E"/>
    <w:rsid w:val="00004F5B"/>
    <w:rsid w:val="000053B5"/>
    <w:rsid w:val="000054B6"/>
    <w:rsid w:val="0000565E"/>
    <w:rsid w:val="00006D52"/>
    <w:rsid w:val="000071EA"/>
    <w:rsid w:val="000103B5"/>
    <w:rsid w:val="00011173"/>
    <w:rsid w:val="00011431"/>
    <w:rsid w:val="00011606"/>
    <w:rsid w:val="000117D8"/>
    <w:rsid w:val="00012080"/>
    <w:rsid w:val="00012AC6"/>
    <w:rsid w:val="00013312"/>
    <w:rsid w:val="00013721"/>
    <w:rsid w:val="0001446F"/>
    <w:rsid w:val="00015840"/>
    <w:rsid w:val="0001758C"/>
    <w:rsid w:val="00017917"/>
    <w:rsid w:val="00021485"/>
    <w:rsid w:val="00021532"/>
    <w:rsid w:val="0002176D"/>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159"/>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2E12"/>
    <w:rsid w:val="00063436"/>
    <w:rsid w:val="00063942"/>
    <w:rsid w:val="00063E6F"/>
    <w:rsid w:val="000645C6"/>
    <w:rsid w:val="00064E6E"/>
    <w:rsid w:val="00065036"/>
    <w:rsid w:val="00065B0E"/>
    <w:rsid w:val="00067CED"/>
    <w:rsid w:val="00071682"/>
    <w:rsid w:val="000720DF"/>
    <w:rsid w:val="00074375"/>
    <w:rsid w:val="0007720B"/>
    <w:rsid w:val="000802F0"/>
    <w:rsid w:val="000808F8"/>
    <w:rsid w:val="00081883"/>
    <w:rsid w:val="00081A86"/>
    <w:rsid w:val="00082268"/>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1F35"/>
    <w:rsid w:val="000B28A9"/>
    <w:rsid w:val="000B46BE"/>
    <w:rsid w:val="000B4829"/>
    <w:rsid w:val="000B4867"/>
    <w:rsid w:val="000B4A48"/>
    <w:rsid w:val="000B4DE5"/>
    <w:rsid w:val="000C1123"/>
    <w:rsid w:val="000C1494"/>
    <w:rsid w:val="000C1593"/>
    <w:rsid w:val="000C4ADF"/>
    <w:rsid w:val="000C5B49"/>
    <w:rsid w:val="000C6029"/>
    <w:rsid w:val="000C6392"/>
    <w:rsid w:val="000C66EF"/>
    <w:rsid w:val="000D0FDF"/>
    <w:rsid w:val="000D18CD"/>
    <w:rsid w:val="000D198C"/>
    <w:rsid w:val="000D2266"/>
    <w:rsid w:val="000D250A"/>
    <w:rsid w:val="000D3407"/>
    <w:rsid w:val="000D6474"/>
    <w:rsid w:val="000D67C7"/>
    <w:rsid w:val="000E060C"/>
    <w:rsid w:val="000E0AC7"/>
    <w:rsid w:val="000E1392"/>
    <w:rsid w:val="000E1FFD"/>
    <w:rsid w:val="000E26B5"/>
    <w:rsid w:val="000E2F4D"/>
    <w:rsid w:val="000E3342"/>
    <w:rsid w:val="000E3587"/>
    <w:rsid w:val="000E3A64"/>
    <w:rsid w:val="000E4450"/>
    <w:rsid w:val="000E595D"/>
    <w:rsid w:val="000E6FB1"/>
    <w:rsid w:val="000F05EF"/>
    <w:rsid w:val="000F0782"/>
    <w:rsid w:val="000F12EB"/>
    <w:rsid w:val="000F3A89"/>
    <w:rsid w:val="000F446A"/>
    <w:rsid w:val="000F4BCF"/>
    <w:rsid w:val="000F5046"/>
    <w:rsid w:val="000F5047"/>
    <w:rsid w:val="000F5ABF"/>
    <w:rsid w:val="000F6DC9"/>
    <w:rsid w:val="000F6E4B"/>
    <w:rsid w:val="000F79E3"/>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2518"/>
    <w:rsid w:val="001156CD"/>
    <w:rsid w:val="00116125"/>
    <w:rsid w:val="0011697A"/>
    <w:rsid w:val="00116A8A"/>
    <w:rsid w:val="00116E04"/>
    <w:rsid w:val="00117321"/>
    <w:rsid w:val="00117E20"/>
    <w:rsid w:val="0012120A"/>
    <w:rsid w:val="001214AD"/>
    <w:rsid w:val="0012190B"/>
    <w:rsid w:val="001226AA"/>
    <w:rsid w:val="00122C86"/>
    <w:rsid w:val="0012309C"/>
    <w:rsid w:val="0012334B"/>
    <w:rsid w:val="001240E5"/>
    <w:rsid w:val="00124159"/>
    <w:rsid w:val="00125731"/>
    <w:rsid w:val="0012607B"/>
    <w:rsid w:val="00126BA5"/>
    <w:rsid w:val="0012732F"/>
    <w:rsid w:val="00127701"/>
    <w:rsid w:val="00130AA8"/>
    <w:rsid w:val="00130C50"/>
    <w:rsid w:val="00131734"/>
    <w:rsid w:val="00132338"/>
    <w:rsid w:val="0013409B"/>
    <w:rsid w:val="00134E71"/>
    <w:rsid w:val="001355A5"/>
    <w:rsid w:val="00135761"/>
    <w:rsid w:val="00136857"/>
    <w:rsid w:val="001368FB"/>
    <w:rsid w:val="0013729C"/>
    <w:rsid w:val="001400BF"/>
    <w:rsid w:val="0014132F"/>
    <w:rsid w:val="0014200C"/>
    <w:rsid w:val="0014344A"/>
    <w:rsid w:val="00143704"/>
    <w:rsid w:val="001458C5"/>
    <w:rsid w:val="00145FE1"/>
    <w:rsid w:val="0014624D"/>
    <w:rsid w:val="001462F8"/>
    <w:rsid w:val="001479DA"/>
    <w:rsid w:val="00147C74"/>
    <w:rsid w:val="00150AAC"/>
    <w:rsid w:val="00151755"/>
    <w:rsid w:val="001520A4"/>
    <w:rsid w:val="0015240D"/>
    <w:rsid w:val="00153374"/>
    <w:rsid w:val="001535BA"/>
    <w:rsid w:val="00153AF8"/>
    <w:rsid w:val="00154107"/>
    <w:rsid w:val="00155BB8"/>
    <w:rsid w:val="0015711E"/>
    <w:rsid w:val="00160574"/>
    <w:rsid w:val="0016084A"/>
    <w:rsid w:val="00160F90"/>
    <w:rsid w:val="00163A2B"/>
    <w:rsid w:val="00164D7F"/>
    <w:rsid w:val="001656AB"/>
    <w:rsid w:val="00166EEA"/>
    <w:rsid w:val="00167BC5"/>
    <w:rsid w:val="00170364"/>
    <w:rsid w:val="00170E51"/>
    <w:rsid w:val="00171B91"/>
    <w:rsid w:val="00172610"/>
    <w:rsid w:val="001729FE"/>
    <w:rsid w:val="00172D39"/>
    <w:rsid w:val="001739EF"/>
    <w:rsid w:val="00173B79"/>
    <w:rsid w:val="001745AA"/>
    <w:rsid w:val="0017491C"/>
    <w:rsid w:val="001750FF"/>
    <w:rsid w:val="0017580A"/>
    <w:rsid w:val="001758D9"/>
    <w:rsid w:val="00175B20"/>
    <w:rsid w:val="001762E8"/>
    <w:rsid w:val="00180912"/>
    <w:rsid w:val="001812C2"/>
    <w:rsid w:val="00181399"/>
    <w:rsid w:val="00181CA2"/>
    <w:rsid w:val="00182166"/>
    <w:rsid w:val="001825C3"/>
    <w:rsid w:val="001827C8"/>
    <w:rsid w:val="00182C2A"/>
    <w:rsid w:val="001840BE"/>
    <w:rsid w:val="001841D6"/>
    <w:rsid w:val="0018423A"/>
    <w:rsid w:val="00184A62"/>
    <w:rsid w:val="001860E5"/>
    <w:rsid w:val="001866D3"/>
    <w:rsid w:val="00186955"/>
    <w:rsid w:val="00186CEC"/>
    <w:rsid w:val="00187F6A"/>
    <w:rsid w:val="001900F9"/>
    <w:rsid w:val="00192ED4"/>
    <w:rsid w:val="00195ABF"/>
    <w:rsid w:val="001964FB"/>
    <w:rsid w:val="001972FC"/>
    <w:rsid w:val="00197AA0"/>
    <w:rsid w:val="001A016A"/>
    <w:rsid w:val="001A049F"/>
    <w:rsid w:val="001A14E0"/>
    <w:rsid w:val="001A1F98"/>
    <w:rsid w:val="001A3A94"/>
    <w:rsid w:val="001A4B93"/>
    <w:rsid w:val="001A4C37"/>
    <w:rsid w:val="001A576D"/>
    <w:rsid w:val="001A5E98"/>
    <w:rsid w:val="001B0257"/>
    <w:rsid w:val="001B078B"/>
    <w:rsid w:val="001B15FA"/>
    <w:rsid w:val="001B1FB0"/>
    <w:rsid w:val="001B3B27"/>
    <w:rsid w:val="001B3E0F"/>
    <w:rsid w:val="001B4C88"/>
    <w:rsid w:val="001B5BF8"/>
    <w:rsid w:val="001B65B0"/>
    <w:rsid w:val="001B7A24"/>
    <w:rsid w:val="001B7D2F"/>
    <w:rsid w:val="001C058A"/>
    <w:rsid w:val="001C0CF4"/>
    <w:rsid w:val="001C23F1"/>
    <w:rsid w:val="001C3753"/>
    <w:rsid w:val="001C38DD"/>
    <w:rsid w:val="001C3F66"/>
    <w:rsid w:val="001C435C"/>
    <w:rsid w:val="001C440F"/>
    <w:rsid w:val="001C4A1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1E75"/>
    <w:rsid w:val="001F21B8"/>
    <w:rsid w:val="001F2498"/>
    <w:rsid w:val="001F27AE"/>
    <w:rsid w:val="001F3719"/>
    <w:rsid w:val="001F3E1E"/>
    <w:rsid w:val="001F3E51"/>
    <w:rsid w:val="001F5459"/>
    <w:rsid w:val="001F54F6"/>
    <w:rsid w:val="001F693D"/>
    <w:rsid w:val="001F6FBD"/>
    <w:rsid w:val="001F77FD"/>
    <w:rsid w:val="002003FC"/>
    <w:rsid w:val="002009CD"/>
    <w:rsid w:val="002026C2"/>
    <w:rsid w:val="00203A5F"/>
    <w:rsid w:val="002043F6"/>
    <w:rsid w:val="00206BFB"/>
    <w:rsid w:val="00206CCB"/>
    <w:rsid w:val="002101C4"/>
    <w:rsid w:val="002105AD"/>
    <w:rsid w:val="00210630"/>
    <w:rsid w:val="002109BF"/>
    <w:rsid w:val="00211368"/>
    <w:rsid w:val="00211528"/>
    <w:rsid w:val="00212FDA"/>
    <w:rsid w:val="00215A66"/>
    <w:rsid w:val="0021764F"/>
    <w:rsid w:val="00217A19"/>
    <w:rsid w:val="00221322"/>
    <w:rsid w:val="0022203F"/>
    <w:rsid w:val="002228F8"/>
    <w:rsid w:val="00222F7B"/>
    <w:rsid w:val="00223AF4"/>
    <w:rsid w:val="00224B67"/>
    <w:rsid w:val="00226146"/>
    <w:rsid w:val="00226791"/>
    <w:rsid w:val="00226961"/>
    <w:rsid w:val="00227C3F"/>
    <w:rsid w:val="00230D54"/>
    <w:rsid w:val="002324E7"/>
    <w:rsid w:val="00232502"/>
    <w:rsid w:val="00232F3F"/>
    <w:rsid w:val="002343CC"/>
    <w:rsid w:val="00234FAD"/>
    <w:rsid w:val="00236EFE"/>
    <w:rsid w:val="002416DF"/>
    <w:rsid w:val="00241F5D"/>
    <w:rsid w:val="00242082"/>
    <w:rsid w:val="00243D91"/>
    <w:rsid w:val="00244793"/>
    <w:rsid w:val="00244FC2"/>
    <w:rsid w:val="002451FE"/>
    <w:rsid w:val="002458A2"/>
    <w:rsid w:val="00245FAB"/>
    <w:rsid w:val="00246BF6"/>
    <w:rsid w:val="00246E54"/>
    <w:rsid w:val="002474CE"/>
    <w:rsid w:val="0024754D"/>
    <w:rsid w:val="00247C48"/>
    <w:rsid w:val="00247DB0"/>
    <w:rsid w:val="00250CC3"/>
    <w:rsid w:val="00251B4E"/>
    <w:rsid w:val="00252B98"/>
    <w:rsid w:val="002532F4"/>
    <w:rsid w:val="00253BB1"/>
    <w:rsid w:val="00254044"/>
    <w:rsid w:val="002541E6"/>
    <w:rsid w:val="00254AB0"/>
    <w:rsid w:val="00254BA9"/>
    <w:rsid w:val="00255581"/>
    <w:rsid w:val="00256211"/>
    <w:rsid w:val="002567FF"/>
    <w:rsid w:val="00256EBA"/>
    <w:rsid w:val="002570D8"/>
    <w:rsid w:val="00257F4A"/>
    <w:rsid w:val="002619F7"/>
    <w:rsid w:val="00263E3C"/>
    <w:rsid w:val="00264333"/>
    <w:rsid w:val="00270006"/>
    <w:rsid w:val="00270436"/>
    <w:rsid w:val="00270E6F"/>
    <w:rsid w:val="00272AA5"/>
    <w:rsid w:val="00272DE7"/>
    <w:rsid w:val="00272E18"/>
    <w:rsid w:val="0027310A"/>
    <w:rsid w:val="002739A8"/>
    <w:rsid w:val="0027423E"/>
    <w:rsid w:val="00274582"/>
    <w:rsid w:val="0027780E"/>
    <w:rsid w:val="00281A59"/>
    <w:rsid w:val="00281C49"/>
    <w:rsid w:val="00281CE6"/>
    <w:rsid w:val="00282276"/>
    <w:rsid w:val="002828E9"/>
    <w:rsid w:val="002833D8"/>
    <w:rsid w:val="00283756"/>
    <w:rsid w:val="00284C81"/>
    <w:rsid w:val="00285A6B"/>
    <w:rsid w:val="002867DA"/>
    <w:rsid w:val="00286D31"/>
    <w:rsid w:val="002870DF"/>
    <w:rsid w:val="00287103"/>
    <w:rsid w:val="00287522"/>
    <w:rsid w:val="00287A47"/>
    <w:rsid w:val="00287B4A"/>
    <w:rsid w:val="00287E50"/>
    <w:rsid w:val="002900AE"/>
    <w:rsid w:val="00290413"/>
    <w:rsid w:val="002905F5"/>
    <w:rsid w:val="002911BC"/>
    <w:rsid w:val="002912DA"/>
    <w:rsid w:val="002916FA"/>
    <w:rsid w:val="002917E9"/>
    <w:rsid w:val="00291CD2"/>
    <w:rsid w:val="00295A56"/>
    <w:rsid w:val="002969A8"/>
    <w:rsid w:val="00296DCE"/>
    <w:rsid w:val="002970BD"/>
    <w:rsid w:val="0029734E"/>
    <w:rsid w:val="002A038D"/>
    <w:rsid w:val="002A0988"/>
    <w:rsid w:val="002A1DE5"/>
    <w:rsid w:val="002A1F18"/>
    <w:rsid w:val="002A2958"/>
    <w:rsid w:val="002A2D5D"/>
    <w:rsid w:val="002A2E3B"/>
    <w:rsid w:val="002A3987"/>
    <w:rsid w:val="002A3A1B"/>
    <w:rsid w:val="002A4805"/>
    <w:rsid w:val="002A4809"/>
    <w:rsid w:val="002A4D11"/>
    <w:rsid w:val="002A4DFC"/>
    <w:rsid w:val="002A5E4B"/>
    <w:rsid w:val="002A65D4"/>
    <w:rsid w:val="002A6B18"/>
    <w:rsid w:val="002A7051"/>
    <w:rsid w:val="002A7438"/>
    <w:rsid w:val="002A7940"/>
    <w:rsid w:val="002B0143"/>
    <w:rsid w:val="002B191B"/>
    <w:rsid w:val="002B29E9"/>
    <w:rsid w:val="002B4337"/>
    <w:rsid w:val="002B450D"/>
    <w:rsid w:val="002B5C83"/>
    <w:rsid w:val="002B5ECF"/>
    <w:rsid w:val="002B6904"/>
    <w:rsid w:val="002C1158"/>
    <w:rsid w:val="002C2FBA"/>
    <w:rsid w:val="002C3045"/>
    <w:rsid w:val="002C31F9"/>
    <w:rsid w:val="002C33DA"/>
    <w:rsid w:val="002C4DCB"/>
    <w:rsid w:val="002C6A4B"/>
    <w:rsid w:val="002C6B89"/>
    <w:rsid w:val="002C70C9"/>
    <w:rsid w:val="002C7DB2"/>
    <w:rsid w:val="002D04AC"/>
    <w:rsid w:val="002D1165"/>
    <w:rsid w:val="002D12F2"/>
    <w:rsid w:val="002D17D7"/>
    <w:rsid w:val="002D20A5"/>
    <w:rsid w:val="002D4D7B"/>
    <w:rsid w:val="002D5D45"/>
    <w:rsid w:val="002D631B"/>
    <w:rsid w:val="002D66A8"/>
    <w:rsid w:val="002D6744"/>
    <w:rsid w:val="002D6B0F"/>
    <w:rsid w:val="002D735E"/>
    <w:rsid w:val="002D78F7"/>
    <w:rsid w:val="002D7ADE"/>
    <w:rsid w:val="002E09FB"/>
    <w:rsid w:val="002E176F"/>
    <w:rsid w:val="002E1CD4"/>
    <w:rsid w:val="002E2371"/>
    <w:rsid w:val="002E2C82"/>
    <w:rsid w:val="002E3379"/>
    <w:rsid w:val="002E4481"/>
    <w:rsid w:val="002E44BA"/>
    <w:rsid w:val="002E4C32"/>
    <w:rsid w:val="002E539C"/>
    <w:rsid w:val="002E555D"/>
    <w:rsid w:val="002E5A52"/>
    <w:rsid w:val="002E6244"/>
    <w:rsid w:val="002E6BB3"/>
    <w:rsid w:val="002E749D"/>
    <w:rsid w:val="002F01C7"/>
    <w:rsid w:val="002F07EF"/>
    <w:rsid w:val="002F12AA"/>
    <w:rsid w:val="002F1950"/>
    <w:rsid w:val="002F2030"/>
    <w:rsid w:val="002F2207"/>
    <w:rsid w:val="002F229D"/>
    <w:rsid w:val="002F2810"/>
    <w:rsid w:val="002F326B"/>
    <w:rsid w:val="002F3D41"/>
    <w:rsid w:val="002F42A1"/>
    <w:rsid w:val="002F468F"/>
    <w:rsid w:val="002F4A58"/>
    <w:rsid w:val="002F50CC"/>
    <w:rsid w:val="002F5581"/>
    <w:rsid w:val="002F61D8"/>
    <w:rsid w:val="002F7364"/>
    <w:rsid w:val="002F7496"/>
    <w:rsid w:val="002F7A14"/>
    <w:rsid w:val="002F7FF4"/>
    <w:rsid w:val="00301DF4"/>
    <w:rsid w:val="00302CB6"/>
    <w:rsid w:val="003035B3"/>
    <w:rsid w:val="0030375A"/>
    <w:rsid w:val="00305764"/>
    <w:rsid w:val="0030641B"/>
    <w:rsid w:val="003072A1"/>
    <w:rsid w:val="00310572"/>
    <w:rsid w:val="003111F1"/>
    <w:rsid w:val="0031378D"/>
    <w:rsid w:val="0031382E"/>
    <w:rsid w:val="003143BB"/>
    <w:rsid w:val="003143E6"/>
    <w:rsid w:val="0031487F"/>
    <w:rsid w:val="00314F35"/>
    <w:rsid w:val="003177E1"/>
    <w:rsid w:val="00320249"/>
    <w:rsid w:val="003202B0"/>
    <w:rsid w:val="0032195B"/>
    <w:rsid w:val="00322A42"/>
    <w:rsid w:val="00322C47"/>
    <w:rsid w:val="00322F61"/>
    <w:rsid w:val="003231E6"/>
    <w:rsid w:val="003237B6"/>
    <w:rsid w:val="003239B4"/>
    <w:rsid w:val="00323C6C"/>
    <w:rsid w:val="00324A7D"/>
    <w:rsid w:val="003272DA"/>
    <w:rsid w:val="00330087"/>
    <w:rsid w:val="00330B14"/>
    <w:rsid w:val="00332424"/>
    <w:rsid w:val="00332B1B"/>
    <w:rsid w:val="00332D4A"/>
    <w:rsid w:val="00334186"/>
    <w:rsid w:val="00334F9D"/>
    <w:rsid w:val="003354A8"/>
    <w:rsid w:val="003357D7"/>
    <w:rsid w:val="003364BF"/>
    <w:rsid w:val="00336C58"/>
    <w:rsid w:val="00337947"/>
    <w:rsid w:val="00337C11"/>
    <w:rsid w:val="00340CEE"/>
    <w:rsid w:val="003415B3"/>
    <w:rsid w:val="003420C2"/>
    <w:rsid w:val="003422F3"/>
    <w:rsid w:val="00342A73"/>
    <w:rsid w:val="00342D72"/>
    <w:rsid w:val="00343AC6"/>
    <w:rsid w:val="00344630"/>
    <w:rsid w:val="0034483F"/>
    <w:rsid w:val="00344D59"/>
    <w:rsid w:val="0034539C"/>
    <w:rsid w:val="003454FC"/>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A20"/>
    <w:rsid w:val="00365B54"/>
    <w:rsid w:val="00365E16"/>
    <w:rsid w:val="00366D16"/>
    <w:rsid w:val="0036704E"/>
    <w:rsid w:val="003674F6"/>
    <w:rsid w:val="003679EA"/>
    <w:rsid w:val="00367AE5"/>
    <w:rsid w:val="00371047"/>
    <w:rsid w:val="0037106C"/>
    <w:rsid w:val="0037182B"/>
    <w:rsid w:val="00371C10"/>
    <w:rsid w:val="003730E4"/>
    <w:rsid w:val="00373173"/>
    <w:rsid w:val="00373D12"/>
    <w:rsid w:val="00376974"/>
    <w:rsid w:val="003801BB"/>
    <w:rsid w:val="00380403"/>
    <w:rsid w:val="00380E99"/>
    <w:rsid w:val="00381F27"/>
    <w:rsid w:val="00381F49"/>
    <w:rsid w:val="00382071"/>
    <w:rsid w:val="00383017"/>
    <w:rsid w:val="00383844"/>
    <w:rsid w:val="00384A43"/>
    <w:rsid w:val="00384BA3"/>
    <w:rsid w:val="00384DBC"/>
    <w:rsid w:val="00384EB2"/>
    <w:rsid w:val="00384EDE"/>
    <w:rsid w:val="00385F3A"/>
    <w:rsid w:val="003877A6"/>
    <w:rsid w:val="003911B3"/>
    <w:rsid w:val="00391AC5"/>
    <w:rsid w:val="0039302B"/>
    <w:rsid w:val="0039497C"/>
    <w:rsid w:val="00394B8D"/>
    <w:rsid w:val="00394C42"/>
    <w:rsid w:val="003954E2"/>
    <w:rsid w:val="003958B8"/>
    <w:rsid w:val="00395C3C"/>
    <w:rsid w:val="003979A6"/>
    <w:rsid w:val="003A0BF4"/>
    <w:rsid w:val="003A13CB"/>
    <w:rsid w:val="003A4591"/>
    <w:rsid w:val="003A4EFF"/>
    <w:rsid w:val="003A5FB8"/>
    <w:rsid w:val="003A667C"/>
    <w:rsid w:val="003A7201"/>
    <w:rsid w:val="003A7614"/>
    <w:rsid w:val="003A7A1C"/>
    <w:rsid w:val="003B0FD6"/>
    <w:rsid w:val="003B13C9"/>
    <w:rsid w:val="003B3404"/>
    <w:rsid w:val="003B4341"/>
    <w:rsid w:val="003B56FB"/>
    <w:rsid w:val="003B5AB9"/>
    <w:rsid w:val="003B5D14"/>
    <w:rsid w:val="003B5F36"/>
    <w:rsid w:val="003B6077"/>
    <w:rsid w:val="003B635D"/>
    <w:rsid w:val="003B7E67"/>
    <w:rsid w:val="003C135B"/>
    <w:rsid w:val="003C1C06"/>
    <w:rsid w:val="003C28BB"/>
    <w:rsid w:val="003C29E6"/>
    <w:rsid w:val="003C2A56"/>
    <w:rsid w:val="003C698F"/>
    <w:rsid w:val="003C6A4E"/>
    <w:rsid w:val="003D0894"/>
    <w:rsid w:val="003D0B9E"/>
    <w:rsid w:val="003D128B"/>
    <w:rsid w:val="003D14A0"/>
    <w:rsid w:val="003D37E7"/>
    <w:rsid w:val="003D471C"/>
    <w:rsid w:val="003D4BA7"/>
    <w:rsid w:val="003D4F82"/>
    <w:rsid w:val="003D5C56"/>
    <w:rsid w:val="003D66D4"/>
    <w:rsid w:val="003D6D1F"/>
    <w:rsid w:val="003D7066"/>
    <w:rsid w:val="003D71DD"/>
    <w:rsid w:val="003E036E"/>
    <w:rsid w:val="003E0734"/>
    <w:rsid w:val="003E10FA"/>
    <w:rsid w:val="003E1CF6"/>
    <w:rsid w:val="003E1D78"/>
    <w:rsid w:val="003E1F69"/>
    <w:rsid w:val="003E32CF"/>
    <w:rsid w:val="003E3B63"/>
    <w:rsid w:val="003E40D2"/>
    <w:rsid w:val="003E4AFE"/>
    <w:rsid w:val="003E551F"/>
    <w:rsid w:val="003E5612"/>
    <w:rsid w:val="003E67A3"/>
    <w:rsid w:val="003E7053"/>
    <w:rsid w:val="003E72B8"/>
    <w:rsid w:val="003E7583"/>
    <w:rsid w:val="003E760A"/>
    <w:rsid w:val="003F001B"/>
    <w:rsid w:val="003F0623"/>
    <w:rsid w:val="003F0DF8"/>
    <w:rsid w:val="003F22A4"/>
    <w:rsid w:val="003F26B5"/>
    <w:rsid w:val="003F2D10"/>
    <w:rsid w:val="003F375B"/>
    <w:rsid w:val="003F37A5"/>
    <w:rsid w:val="003F39EA"/>
    <w:rsid w:val="003F3F4E"/>
    <w:rsid w:val="003F4AE0"/>
    <w:rsid w:val="003F5693"/>
    <w:rsid w:val="003F7038"/>
    <w:rsid w:val="003F7985"/>
    <w:rsid w:val="0040013E"/>
    <w:rsid w:val="00400332"/>
    <w:rsid w:val="00401017"/>
    <w:rsid w:val="00402331"/>
    <w:rsid w:val="004023C5"/>
    <w:rsid w:val="0040249E"/>
    <w:rsid w:val="004024BC"/>
    <w:rsid w:val="00403573"/>
    <w:rsid w:val="00404786"/>
    <w:rsid w:val="0040593D"/>
    <w:rsid w:val="004068CE"/>
    <w:rsid w:val="00406B84"/>
    <w:rsid w:val="00411265"/>
    <w:rsid w:val="00411DB0"/>
    <w:rsid w:val="00412161"/>
    <w:rsid w:val="004122DA"/>
    <w:rsid w:val="0041246B"/>
    <w:rsid w:val="00415247"/>
    <w:rsid w:val="00415556"/>
    <w:rsid w:val="00415913"/>
    <w:rsid w:val="00415A16"/>
    <w:rsid w:val="00415BDD"/>
    <w:rsid w:val="00416C0F"/>
    <w:rsid w:val="00420121"/>
    <w:rsid w:val="00424689"/>
    <w:rsid w:val="0042479A"/>
    <w:rsid w:val="00424A5B"/>
    <w:rsid w:val="0042507A"/>
    <w:rsid w:val="004250D6"/>
    <w:rsid w:val="00425738"/>
    <w:rsid w:val="004267FF"/>
    <w:rsid w:val="004268BF"/>
    <w:rsid w:val="004272E7"/>
    <w:rsid w:val="004306A6"/>
    <w:rsid w:val="00431772"/>
    <w:rsid w:val="00436225"/>
    <w:rsid w:val="0043656E"/>
    <w:rsid w:val="004371C4"/>
    <w:rsid w:val="004404D1"/>
    <w:rsid w:val="004415C1"/>
    <w:rsid w:val="004417A4"/>
    <w:rsid w:val="004417EA"/>
    <w:rsid w:val="00441D99"/>
    <w:rsid w:val="004436DB"/>
    <w:rsid w:val="00443871"/>
    <w:rsid w:val="0044436B"/>
    <w:rsid w:val="0044462F"/>
    <w:rsid w:val="00444C02"/>
    <w:rsid w:val="00446220"/>
    <w:rsid w:val="00446A6E"/>
    <w:rsid w:val="00447561"/>
    <w:rsid w:val="00447E48"/>
    <w:rsid w:val="00450392"/>
    <w:rsid w:val="00450592"/>
    <w:rsid w:val="0045123A"/>
    <w:rsid w:val="00451FFC"/>
    <w:rsid w:val="004524BE"/>
    <w:rsid w:val="00452745"/>
    <w:rsid w:val="00452FCF"/>
    <w:rsid w:val="00453507"/>
    <w:rsid w:val="004541BE"/>
    <w:rsid w:val="00454942"/>
    <w:rsid w:val="00454E23"/>
    <w:rsid w:val="0045726D"/>
    <w:rsid w:val="00457DDA"/>
    <w:rsid w:val="0046100C"/>
    <w:rsid w:val="00461FD2"/>
    <w:rsid w:val="0046271D"/>
    <w:rsid w:val="00463847"/>
    <w:rsid w:val="004644F3"/>
    <w:rsid w:val="00465C7B"/>
    <w:rsid w:val="00465F44"/>
    <w:rsid w:val="00466A3F"/>
    <w:rsid w:val="00471686"/>
    <w:rsid w:val="00473C78"/>
    <w:rsid w:val="00473FBD"/>
    <w:rsid w:val="00474543"/>
    <w:rsid w:val="0047580A"/>
    <w:rsid w:val="00475F73"/>
    <w:rsid w:val="004766E8"/>
    <w:rsid w:val="00480FB6"/>
    <w:rsid w:val="00481CEC"/>
    <w:rsid w:val="00481D5B"/>
    <w:rsid w:val="004837DD"/>
    <w:rsid w:val="00483FD8"/>
    <w:rsid w:val="00487144"/>
    <w:rsid w:val="00487A61"/>
    <w:rsid w:val="00487ACE"/>
    <w:rsid w:val="0049282C"/>
    <w:rsid w:val="00493876"/>
    <w:rsid w:val="00493F7F"/>
    <w:rsid w:val="00496502"/>
    <w:rsid w:val="00496B6D"/>
    <w:rsid w:val="00497E0F"/>
    <w:rsid w:val="004A1265"/>
    <w:rsid w:val="004A178D"/>
    <w:rsid w:val="004A2BF4"/>
    <w:rsid w:val="004A3290"/>
    <w:rsid w:val="004A3366"/>
    <w:rsid w:val="004A3458"/>
    <w:rsid w:val="004A3BE1"/>
    <w:rsid w:val="004A4779"/>
    <w:rsid w:val="004A4F1E"/>
    <w:rsid w:val="004A5618"/>
    <w:rsid w:val="004A7215"/>
    <w:rsid w:val="004A7243"/>
    <w:rsid w:val="004A7D8C"/>
    <w:rsid w:val="004B0808"/>
    <w:rsid w:val="004B0BA0"/>
    <w:rsid w:val="004B0C1C"/>
    <w:rsid w:val="004B1036"/>
    <w:rsid w:val="004B1629"/>
    <w:rsid w:val="004B40AB"/>
    <w:rsid w:val="004B4F5F"/>
    <w:rsid w:val="004B6A54"/>
    <w:rsid w:val="004B6E0D"/>
    <w:rsid w:val="004C1663"/>
    <w:rsid w:val="004C19BC"/>
    <w:rsid w:val="004C2134"/>
    <w:rsid w:val="004C5638"/>
    <w:rsid w:val="004C6B55"/>
    <w:rsid w:val="004C77B8"/>
    <w:rsid w:val="004C7A91"/>
    <w:rsid w:val="004D129B"/>
    <w:rsid w:val="004D1DBA"/>
    <w:rsid w:val="004D2AED"/>
    <w:rsid w:val="004D3FEC"/>
    <w:rsid w:val="004D464B"/>
    <w:rsid w:val="004D4E09"/>
    <w:rsid w:val="004D598E"/>
    <w:rsid w:val="004D5A18"/>
    <w:rsid w:val="004D6846"/>
    <w:rsid w:val="004E0AA0"/>
    <w:rsid w:val="004E1B3E"/>
    <w:rsid w:val="004E20F8"/>
    <w:rsid w:val="004E2772"/>
    <w:rsid w:val="004E2C99"/>
    <w:rsid w:val="004E2E98"/>
    <w:rsid w:val="004E4264"/>
    <w:rsid w:val="004E44AA"/>
    <w:rsid w:val="004E459D"/>
    <w:rsid w:val="004E4EBC"/>
    <w:rsid w:val="004E6101"/>
    <w:rsid w:val="004E6FA2"/>
    <w:rsid w:val="004E7B0A"/>
    <w:rsid w:val="004E7E55"/>
    <w:rsid w:val="004F0617"/>
    <w:rsid w:val="004F0B8D"/>
    <w:rsid w:val="004F156B"/>
    <w:rsid w:val="004F33A5"/>
    <w:rsid w:val="004F3CEC"/>
    <w:rsid w:val="004F445B"/>
    <w:rsid w:val="004F6128"/>
    <w:rsid w:val="004F7446"/>
    <w:rsid w:val="00500169"/>
    <w:rsid w:val="00501383"/>
    <w:rsid w:val="005026FD"/>
    <w:rsid w:val="0050335E"/>
    <w:rsid w:val="00503388"/>
    <w:rsid w:val="00503397"/>
    <w:rsid w:val="005045B9"/>
    <w:rsid w:val="005048DD"/>
    <w:rsid w:val="00505201"/>
    <w:rsid w:val="0050522F"/>
    <w:rsid w:val="005056D5"/>
    <w:rsid w:val="00507373"/>
    <w:rsid w:val="00507C90"/>
    <w:rsid w:val="00510562"/>
    <w:rsid w:val="0051148F"/>
    <w:rsid w:val="005118C1"/>
    <w:rsid w:val="00511DC7"/>
    <w:rsid w:val="00512D66"/>
    <w:rsid w:val="0051388E"/>
    <w:rsid w:val="00515210"/>
    <w:rsid w:val="00516A17"/>
    <w:rsid w:val="00520893"/>
    <w:rsid w:val="005232BF"/>
    <w:rsid w:val="0052330E"/>
    <w:rsid w:val="005235A1"/>
    <w:rsid w:val="0052573B"/>
    <w:rsid w:val="0052610D"/>
    <w:rsid w:val="0052673E"/>
    <w:rsid w:val="00531578"/>
    <w:rsid w:val="00531DE2"/>
    <w:rsid w:val="005322F0"/>
    <w:rsid w:val="00532302"/>
    <w:rsid w:val="00532997"/>
    <w:rsid w:val="00532AAF"/>
    <w:rsid w:val="00534059"/>
    <w:rsid w:val="005341FF"/>
    <w:rsid w:val="00534BF6"/>
    <w:rsid w:val="00535301"/>
    <w:rsid w:val="0053589F"/>
    <w:rsid w:val="00535F3C"/>
    <w:rsid w:val="005378E3"/>
    <w:rsid w:val="00537E76"/>
    <w:rsid w:val="00537EEE"/>
    <w:rsid w:val="005400C3"/>
    <w:rsid w:val="0054056E"/>
    <w:rsid w:val="005405AC"/>
    <w:rsid w:val="00540682"/>
    <w:rsid w:val="005415AC"/>
    <w:rsid w:val="00542F97"/>
    <w:rsid w:val="005433FC"/>
    <w:rsid w:val="0054349D"/>
    <w:rsid w:val="00543B9B"/>
    <w:rsid w:val="00543E1F"/>
    <w:rsid w:val="005445E3"/>
    <w:rsid w:val="005447E4"/>
    <w:rsid w:val="00545D84"/>
    <w:rsid w:val="005464AA"/>
    <w:rsid w:val="00546643"/>
    <w:rsid w:val="005470EB"/>
    <w:rsid w:val="00547852"/>
    <w:rsid w:val="005525C9"/>
    <w:rsid w:val="005531C3"/>
    <w:rsid w:val="005535D2"/>
    <w:rsid w:val="005541E4"/>
    <w:rsid w:val="005550A8"/>
    <w:rsid w:val="0055523B"/>
    <w:rsid w:val="00555575"/>
    <w:rsid w:val="00555CF6"/>
    <w:rsid w:val="005579F5"/>
    <w:rsid w:val="0056045F"/>
    <w:rsid w:val="00560769"/>
    <w:rsid w:val="00562154"/>
    <w:rsid w:val="00562BAF"/>
    <w:rsid w:val="00562DA5"/>
    <w:rsid w:val="00563A95"/>
    <w:rsid w:val="00564175"/>
    <w:rsid w:val="00565CC8"/>
    <w:rsid w:val="00565F70"/>
    <w:rsid w:val="005662BF"/>
    <w:rsid w:val="00566486"/>
    <w:rsid w:val="005666E5"/>
    <w:rsid w:val="00566B98"/>
    <w:rsid w:val="0056793A"/>
    <w:rsid w:val="00567ABE"/>
    <w:rsid w:val="00571A18"/>
    <w:rsid w:val="00572569"/>
    <w:rsid w:val="00572670"/>
    <w:rsid w:val="00572673"/>
    <w:rsid w:val="00572E71"/>
    <w:rsid w:val="005731AF"/>
    <w:rsid w:val="005746FC"/>
    <w:rsid w:val="00577093"/>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87BC7"/>
    <w:rsid w:val="00590510"/>
    <w:rsid w:val="005914C6"/>
    <w:rsid w:val="00591B95"/>
    <w:rsid w:val="00591BCF"/>
    <w:rsid w:val="00591FC3"/>
    <w:rsid w:val="00592A59"/>
    <w:rsid w:val="005943C4"/>
    <w:rsid w:val="0059581B"/>
    <w:rsid w:val="00595FE7"/>
    <w:rsid w:val="005A1E4E"/>
    <w:rsid w:val="005A4BFA"/>
    <w:rsid w:val="005A4CB5"/>
    <w:rsid w:val="005A5782"/>
    <w:rsid w:val="005A5F7A"/>
    <w:rsid w:val="005A69FB"/>
    <w:rsid w:val="005A7469"/>
    <w:rsid w:val="005A78D6"/>
    <w:rsid w:val="005B153A"/>
    <w:rsid w:val="005B2955"/>
    <w:rsid w:val="005B2EE1"/>
    <w:rsid w:val="005B43E3"/>
    <w:rsid w:val="005B4A19"/>
    <w:rsid w:val="005B4AD8"/>
    <w:rsid w:val="005B5B62"/>
    <w:rsid w:val="005B7459"/>
    <w:rsid w:val="005B79EB"/>
    <w:rsid w:val="005C0C7B"/>
    <w:rsid w:val="005C1269"/>
    <w:rsid w:val="005C1F35"/>
    <w:rsid w:val="005C2071"/>
    <w:rsid w:val="005C20C7"/>
    <w:rsid w:val="005C2809"/>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4A81"/>
    <w:rsid w:val="005D4CF1"/>
    <w:rsid w:val="005D5856"/>
    <w:rsid w:val="005D7932"/>
    <w:rsid w:val="005E0140"/>
    <w:rsid w:val="005E0FF0"/>
    <w:rsid w:val="005E495E"/>
    <w:rsid w:val="005E5CA7"/>
    <w:rsid w:val="005E619F"/>
    <w:rsid w:val="005E6C72"/>
    <w:rsid w:val="005F08CE"/>
    <w:rsid w:val="005F0B8C"/>
    <w:rsid w:val="005F243B"/>
    <w:rsid w:val="005F3258"/>
    <w:rsid w:val="005F3BE7"/>
    <w:rsid w:val="005F4DE8"/>
    <w:rsid w:val="005F4FEA"/>
    <w:rsid w:val="005F5312"/>
    <w:rsid w:val="005F5472"/>
    <w:rsid w:val="005F5CDF"/>
    <w:rsid w:val="005F7056"/>
    <w:rsid w:val="005F7D81"/>
    <w:rsid w:val="006016F2"/>
    <w:rsid w:val="006029A3"/>
    <w:rsid w:val="00602B25"/>
    <w:rsid w:val="0060636F"/>
    <w:rsid w:val="0060673E"/>
    <w:rsid w:val="00606AA1"/>
    <w:rsid w:val="006105B1"/>
    <w:rsid w:val="00610861"/>
    <w:rsid w:val="0061199E"/>
    <w:rsid w:val="00611F30"/>
    <w:rsid w:val="006140BC"/>
    <w:rsid w:val="00614DF1"/>
    <w:rsid w:val="00615464"/>
    <w:rsid w:val="00615622"/>
    <w:rsid w:val="00616691"/>
    <w:rsid w:val="00617641"/>
    <w:rsid w:val="00617A34"/>
    <w:rsid w:val="00617E7C"/>
    <w:rsid w:val="00617FB6"/>
    <w:rsid w:val="00620081"/>
    <w:rsid w:val="0062046C"/>
    <w:rsid w:val="006207B5"/>
    <w:rsid w:val="00622DF7"/>
    <w:rsid w:val="00623390"/>
    <w:rsid w:val="00624731"/>
    <w:rsid w:val="00624D6B"/>
    <w:rsid w:val="006258F3"/>
    <w:rsid w:val="00626D51"/>
    <w:rsid w:val="00631A41"/>
    <w:rsid w:val="00631EB2"/>
    <w:rsid w:val="0063208E"/>
    <w:rsid w:val="00632B7F"/>
    <w:rsid w:val="00633A22"/>
    <w:rsid w:val="00635951"/>
    <w:rsid w:val="00635D89"/>
    <w:rsid w:val="00640305"/>
    <w:rsid w:val="006406FC"/>
    <w:rsid w:val="00641100"/>
    <w:rsid w:val="00641878"/>
    <w:rsid w:val="006418E5"/>
    <w:rsid w:val="00642601"/>
    <w:rsid w:val="00642EEF"/>
    <w:rsid w:val="00643453"/>
    <w:rsid w:val="00644088"/>
    <w:rsid w:val="00644115"/>
    <w:rsid w:val="00644C5B"/>
    <w:rsid w:val="00645303"/>
    <w:rsid w:val="00645994"/>
    <w:rsid w:val="0064649B"/>
    <w:rsid w:val="00646533"/>
    <w:rsid w:val="0064703B"/>
    <w:rsid w:val="00647488"/>
    <w:rsid w:val="00647DA8"/>
    <w:rsid w:val="006501CB"/>
    <w:rsid w:val="0065079A"/>
    <w:rsid w:val="00651A5A"/>
    <w:rsid w:val="006525CD"/>
    <w:rsid w:val="006526C4"/>
    <w:rsid w:val="00653A70"/>
    <w:rsid w:val="0065401C"/>
    <w:rsid w:val="00654A2B"/>
    <w:rsid w:val="006553AE"/>
    <w:rsid w:val="0065723C"/>
    <w:rsid w:val="00661216"/>
    <w:rsid w:val="00663267"/>
    <w:rsid w:val="00664EF8"/>
    <w:rsid w:val="00666171"/>
    <w:rsid w:val="00666E7B"/>
    <w:rsid w:val="00670D03"/>
    <w:rsid w:val="00671A72"/>
    <w:rsid w:val="00671BEE"/>
    <w:rsid w:val="00671F04"/>
    <w:rsid w:val="00671F37"/>
    <w:rsid w:val="0067240F"/>
    <w:rsid w:val="006725FB"/>
    <w:rsid w:val="00673714"/>
    <w:rsid w:val="006753C5"/>
    <w:rsid w:val="00676225"/>
    <w:rsid w:val="0067709A"/>
    <w:rsid w:val="00677500"/>
    <w:rsid w:val="00677A0F"/>
    <w:rsid w:val="006804F9"/>
    <w:rsid w:val="006814A2"/>
    <w:rsid w:val="00681A70"/>
    <w:rsid w:val="006826BF"/>
    <w:rsid w:val="00683155"/>
    <w:rsid w:val="0068447E"/>
    <w:rsid w:val="0068534D"/>
    <w:rsid w:val="00685B54"/>
    <w:rsid w:val="006868D3"/>
    <w:rsid w:val="00686A56"/>
    <w:rsid w:val="00691670"/>
    <w:rsid w:val="0069338B"/>
    <w:rsid w:val="00693EF2"/>
    <w:rsid w:val="00695B9A"/>
    <w:rsid w:val="00696C16"/>
    <w:rsid w:val="006A171E"/>
    <w:rsid w:val="006A240C"/>
    <w:rsid w:val="006A2647"/>
    <w:rsid w:val="006A296A"/>
    <w:rsid w:val="006A38F1"/>
    <w:rsid w:val="006A64BF"/>
    <w:rsid w:val="006A75B1"/>
    <w:rsid w:val="006B05D1"/>
    <w:rsid w:val="006B0C1B"/>
    <w:rsid w:val="006B1587"/>
    <w:rsid w:val="006B209B"/>
    <w:rsid w:val="006B303C"/>
    <w:rsid w:val="006B3DF1"/>
    <w:rsid w:val="006B4AC8"/>
    <w:rsid w:val="006B4F32"/>
    <w:rsid w:val="006B6747"/>
    <w:rsid w:val="006B7E49"/>
    <w:rsid w:val="006C1C38"/>
    <w:rsid w:val="006C2054"/>
    <w:rsid w:val="006C2B96"/>
    <w:rsid w:val="006C367E"/>
    <w:rsid w:val="006C5DB7"/>
    <w:rsid w:val="006C5F77"/>
    <w:rsid w:val="006C725E"/>
    <w:rsid w:val="006C7A7D"/>
    <w:rsid w:val="006D0003"/>
    <w:rsid w:val="006D09A8"/>
    <w:rsid w:val="006D103B"/>
    <w:rsid w:val="006D2559"/>
    <w:rsid w:val="006D2560"/>
    <w:rsid w:val="006D3B60"/>
    <w:rsid w:val="006D50B0"/>
    <w:rsid w:val="006D61D3"/>
    <w:rsid w:val="006D6C97"/>
    <w:rsid w:val="006E0265"/>
    <w:rsid w:val="006E0892"/>
    <w:rsid w:val="006E1341"/>
    <w:rsid w:val="006E15BD"/>
    <w:rsid w:val="006E1837"/>
    <w:rsid w:val="006E287C"/>
    <w:rsid w:val="006E28A5"/>
    <w:rsid w:val="006E2EE4"/>
    <w:rsid w:val="006E2FC2"/>
    <w:rsid w:val="006E35F8"/>
    <w:rsid w:val="006E57DF"/>
    <w:rsid w:val="006E6C93"/>
    <w:rsid w:val="006E77F5"/>
    <w:rsid w:val="006F00B0"/>
    <w:rsid w:val="006F00C9"/>
    <w:rsid w:val="006F1B11"/>
    <w:rsid w:val="006F3174"/>
    <w:rsid w:val="006F3578"/>
    <w:rsid w:val="006F40B0"/>
    <w:rsid w:val="006F4B08"/>
    <w:rsid w:val="006F515E"/>
    <w:rsid w:val="006F58E9"/>
    <w:rsid w:val="006F6EBD"/>
    <w:rsid w:val="00700065"/>
    <w:rsid w:val="00700080"/>
    <w:rsid w:val="00701AA6"/>
    <w:rsid w:val="00702616"/>
    <w:rsid w:val="00702D7F"/>
    <w:rsid w:val="0070301F"/>
    <w:rsid w:val="007035D6"/>
    <w:rsid w:val="00703E36"/>
    <w:rsid w:val="007050A7"/>
    <w:rsid w:val="00710429"/>
    <w:rsid w:val="007138F4"/>
    <w:rsid w:val="00714D6A"/>
    <w:rsid w:val="007166CD"/>
    <w:rsid w:val="007172D9"/>
    <w:rsid w:val="00720684"/>
    <w:rsid w:val="007211FB"/>
    <w:rsid w:val="00722241"/>
    <w:rsid w:val="007223A1"/>
    <w:rsid w:val="00724C40"/>
    <w:rsid w:val="00724C7D"/>
    <w:rsid w:val="00726AD6"/>
    <w:rsid w:val="00726C3E"/>
    <w:rsid w:val="007271D9"/>
    <w:rsid w:val="00727233"/>
    <w:rsid w:val="007277DB"/>
    <w:rsid w:val="00727FA6"/>
    <w:rsid w:val="00730A34"/>
    <w:rsid w:val="00730E00"/>
    <w:rsid w:val="007312B5"/>
    <w:rsid w:val="00731A4C"/>
    <w:rsid w:val="00732216"/>
    <w:rsid w:val="00732CDC"/>
    <w:rsid w:val="0073365E"/>
    <w:rsid w:val="007339AE"/>
    <w:rsid w:val="0073479F"/>
    <w:rsid w:val="00734D38"/>
    <w:rsid w:val="007357FE"/>
    <w:rsid w:val="007359E8"/>
    <w:rsid w:val="00736000"/>
    <w:rsid w:val="00736EB6"/>
    <w:rsid w:val="00736F4D"/>
    <w:rsid w:val="00737181"/>
    <w:rsid w:val="007407D1"/>
    <w:rsid w:val="00741476"/>
    <w:rsid w:val="00742273"/>
    <w:rsid w:val="007426DE"/>
    <w:rsid w:val="00744CFA"/>
    <w:rsid w:val="00745070"/>
    <w:rsid w:val="007457D7"/>
    <w:rsid w:val="0074620A"/>
    <w:rsid w:val="00746434"/>
    <w:rsid w:val="0074709A"/>
    <w:rsid w:val="00747A51"/>
    <w:rsid w:val="00750392"/>
    <w:rsid w:val="00750665"/>
    <w:rsid w:val="0075111A"/>
    <w:rsid w:val="00751AA7"/>
    <w:rsid w:val="00751DFE"/>
    <w:rsid w:val="00752869"/>
    <w:rsid w:val="007531BC"/>
    <w:rsid w:val="00754F68"/>
    <w:rsid w:val="007551D0"/>
    <w:rsid w:val="00755BFD"/>
    <w:rsid w:val="00756F30"/>
    <w:rsid w:val="00757199"/>
    <w:rsid w:val="00757670"/>
    <w:rsid w:val="007600DD"/>
    <w:rsid w:val="00762B72"/>
    <w:rsid w:val="0076435B"/>
    <w:rsid w:val="00764738"/>
    <w:rsid w:val="0076532B"/>
    <w:rsid w:val="00765379"/>
    <w:rsid w:val="0076594E"/>
    <w:rsid w:val="007676B6"/>
    <w:rsid w:val="007702F1"/>
    <w:rsid w:val="00770DFA"/>
    <w:rsid w:val="00771996"/>
    <w:rsid w:val="007725B8"/>
    <w:rsid w:val="00772F6A"/>
    <w:rsid w:val="00773317"/>
    <w:rsid w:val="00775840"/>
    <w:rsid w:val="00775D9B"/>
    <w:rsid w:val="00775EF0"/>
    <w:rsid w:val="007778D0"/>
    <w:rsid w:val="007806E3"/>
    <w:rsid w:val="0078140D"/>
    <w:rsid w:val="00781589"/>
    <w:rsid w:val="00781B4C"/>
    <w:rsid w:val="00781CD6"/>
    <w:rsid w:val="00781E34"/>
    <w:rsid w:val="00781EDB"/>
    <w:rsid w:val="007825A4"/>
    <w:rsid w:val="00782CC2"/>
    <w:rsid w:val="0078315A"/>
    <w:rsid w:val="00784123"/>
    <w:rsid w:val="0078418D"/>
    <w:rsid w:val="00784FBD"/>
    <w:rsid w:val="00785655"/>
    <w:rsid w:val="0078578B"/>
    <w:rsid w:val="00787E7F"/>
    <w:rsid w:val="0079286A"/>
    <w:rsid w:val="00794A37"/>
    <w:rsid w:val="007951BE"/>
    <w:rsid w:val="00795F7A"/>
    <w:rsid w:val="00796833"/>
    <w:rsid w:val="00796AE4"/>
    <w:rsid w:val="00797196"/>
    <w:rsid w:val="00797B2F"/>
    <w:rsid w:val="00797E60"/>
    <w:rsid w:val="007A11E1"/>
    <w:rsid w:val="007A1870"/>
    <w:rsid w:val="007A230E"/>
    <w:rsid w:val="007A2FF9"/>
    <w:rsid w:val="007A3290"/>
    <w:rsid w:val="007A49A5"/>
    <w:rsid w:val="007A4E14"/>
    <w:rsid w:val="007A5039"/>
    <w:rsid w:val="007A555C"/>
    <w:rsid w:val="007A68FC"/>
    <w:rsid w:val="007A695E"/>
    <w:rsid w:val="007B0A98"/>
    <w:rsid w:val="007B0EC3"/>
    <w:rsid w:val="007B17F7"/>
    <w:rsid w:val="007B2688"/>
    <w:rsid w:val="007B2C94"/>
    <w:rsid w:val="007B303E"/>
    <w:rsid w:val="007B32A9"/>
    <w:rsid w:val="007B3BA6"/>
    <w:rsid w:val="007B4156"/>
    <w:rsid w:val="007B41DD"/>
    <w:rsid w:val="007B42DB"/>
    <w:rsid w:val="007B430F"/>
    <w:rsid w:val="007B54DC"/>
    <w:rsid w:val="007B63A5"/>
    <w:rsid w:val="007B7385"/>
    <w:rsid w:val="007C0690"/>
    <w:rsid w:val="007C233F"/>
    <w:rsid w:val="007C3409"/>
    <w:rsid w:val="007C5146"/>
    <w:rsid w:val="007C57F5"/>
    <w:rsid w:val="007C6323"/>
    <w:rsid w:val="007C6646"/>
    <w:rsid w:val="007C70AF"/>
    <w:rsid w:val="007C730D"/>
    <w:rsid w:val="007D0857"/>
    <w:rsid w:val="007D2467"/>
    <w:rsid w:val="007D2D55"/>
    <w:rsid w:val="007D3F42"/>
    <w:rsid w:val="007D50EB"/>
    <w:rsid w:val="007D5C32"/>
    <w:rsid w:val="007E28BE"/>
    <w:rsid w:val="007E3C7E"/>
    <w:rsid w:val="007E47B0"/>
    <w:rsid w:val="007E5B37"/>
    <w:rsid w:val="007E62E0"/>
    <w:rsid w:val="007E6B6C"/>
    <w:rsid w:val="007E7380"/>
    <w:rsid w:val="007F06A7"/>
    <w:rsid w:val="007F0766"/>
    <w:rsid w:val="007F07B6"/>
    <w:rsid w:val="007F0B49"/>
    <w:rsid w:val="007F0FCD"/>
    <w:rsid w:val="007F2163"/>
    <w:rsid w:val="007F4112"/>
    <w:rsid w:val="007F4453"/>
    <w:rsid w:val="007F565B"/>
    <w:rsid w:val="007F57D8"/>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2026D"/>
    <w:rsid w:val="008208D6"/>
    <w:rsid w:val="00821451"/>
    <w:rsid w:val="00821468"/>
    <w:rsid w:val="008217E0"/>
    <w:rsid w:val="00822432"/>
    <w:rsid w:val="00822475"/>
    <w:rsid w:val="0082281C"/>
    <w:rsid w:val="00823BCA"/>
    <w:rsid w:val="0082424F"/>
    <w:rsid w:val="0082451B"/>
    <w:rsid w:val="00825589"/>
    <w:rsid w:val="008267E1"/>
    <w:rsid w:val="008268F5"/>
    <w:rsid w:val="008279A2"/>
    <w:rsid w:val="008301DE"/>
    <w:rsid w:val="008304CD"/>
    <w:rsid w:val="0083149D"/>
    <w:rsid w:val="00831861"/>
    <w:rsid w:val="00832A36"/>
    <w:rsid w:val="00833D75"/>
    <w:rsid w:val="00834448"/>
    <w:rsid w:val="008353F1"/>
    <w:rsid w:val="0083672E"/>
    <w:rsid w:val="008367DF"/>
    <w:rsid w:val="008379A4"/>
    <w:rsid w:val="008408AD"/>
    <w:rsid w:val="008408F5"/>
    <w:rsid w:val="00841644"/>
    <w:rsid w:val="00843B0C"/>
    <w:rsid w:val="00843E77"/>
    <w:rsid w:val="0084442A"/>
    <w:rsid w:val="00844723"/>
    <w:rsid w:val="0084480B"/>
    <w:rsid w:val="00845DA5"/>
    <w:rsid w:val="0084697A"/>
    <w:rsid w:val="00850175"/>
    <w:rsid w:val="0085028B"/>
    <w:rsid w:val="008506EB"/>
    <w:rsid w:val="00850A6B"/>
    <w:rsid w:val="00850D34"/>
    <w:rsid w:val="00851150"/>
    <w:rsid w:val="00852377"/>
    <w:rsid w:val="0085315C"/>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2B09"/>
    <w:rsid w:val="008640CF"/>
    <w:rsid w:val="00864DD6"/>
    <w:rsid w:val="00865422"/>
    <w:rsid w:val="0086614B"/>
    <w:rsid w:val="0087000D"/>
    <w:rsid w:val="00870207"/>
    <w:rsid w:val="00870277"/>
    <w:rsid w:val="008702D8"/>
    <w:rsid w:val="00871A23"/>
    <w:rsid w:val="00871BAF"/>
    <w:rsid w:val="00872A2F"/>
    <w:rsid w:val="00872F1F"/>
    <w:rsid w:val="00875B5A"/>
    <w:rsid w:val="00876150"/>
    <w:rsid w:val="00876923"/>
    <w:rsid w:val="00876CC1"/>
    <w:rsid w:val="0087736F"/>
    <w:rsid w:val="00877372"/>
    <w:rsid w:val="008804D0"/>
    <w:rsid w:val="00880777"/>
    <w:rsid w:val="0088143A"/>
    <w:rsid w:val="008816D2"/>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1EFE"/>
    <w:rsid w:val="008A21A7"/>
    <w:rsid w:val="008A31CE"/>
    <w:rsid w:val="008A3433"/>
    <w:rsid w:val="008A5303"/>
    <w:rsid w:val="008A5AD0"/>
    <w:rsid w:val="008A6EED"/>
    <w:rsid w:val="008A70A2"/>
    <w:rsid w:val="008A790F"/>
    <w:rsid w:val="008B008C"/>
    <w:rsid w:val="008B06C2"/>
    <w:rsid w:val="008B3721"/>
    <w:rsid w:val="008B382C"/>
    <w:rsid w:val="008B5E97"/>
    <w:rsid w:val="008B63FB"/>
    <w:rsid w:val="008C2CE4"/>
    <w:rsid w:val="008C46FF"/>
    <w:rsid w:val="008C4908"/>
    <w:rsid w:val="008C6C5D"/>
    <w:rsid w:val="008D1557"/>
    <w:rsid w:val="008D2570"/>
    <w:rsid w:val="008D269B"/>
    <w:rsid w:val="008D3085"/>
    <w:rsid w:val="008D5836"/>
    <w:rsid w:val="008D5CAA"/>
    <w:rsid w:val="008D5D9F"/>
    <w:rsid w:val="008D72A9"/>
    <w:rsid w:val="008D79BF"/>
    <w:rsid w:val="008D7E0B"/>
    <w:rsid w:val="008E119B"/>
    <w:rsid w:val="008E17D6"/>
    <w:rsid w:val="008E1FB7"/>
    <w:rsid w:val="008E2BF0"/>
    <w:rsid w:val="008E34AE"/>
    <w:rsid w:val="008E402F"/>
    <w:rsid w:val="008E4441"/>
    <w:rsid w:val="008E4DAE"/>
    <w:rsid w:val="008E585F"/>
    <w:rsid w:val="008E5B7A"/>
    <w:rsid w:val="008E6CA5"/>
    <w:rsid w:val="008E79FB"/>
    <w:rsid w:val="008F0319"/>
    <w:rsid w:val="008F0345"/>
    <w:rsid w:val="008F0479"/>
    <w:rsid w:val="008F0631"/>
    <w:rsid w:val="008F1018"/>
    <w:rsid w:val="008F1BA5"/>
    <w:rsid w:val="008F3429"/>
    <w:rsid w:val="008F4EDF"/>
    <w:rsid w:val="008F624B"/>
    <w:rsid w:val="008F7C4D"/>
    <w:rsid w:val="0090577E"/>
    <w:rsid w:val="00906D0D"/>
    <w:rsid w:val="00910019"/>
    <w:rsid w:val="0091370B"/>
    <w:rsid w:val="00913724"/>
    <w:rsid w:val="00913B0E"/>
    <w:rsid w:val="00913E97"/>
    <w:rsid w:val="009140AE"/>
    <w:rsid w:val="00915014"/>
    <w:rsid w:val="00915688"/>
    <w:rsid w:val="00915B31"/>
    <w:rsid w:val="00916DF2"/>
    <w:rsid w:val="00916E2C"/>
    <w:rsid w:val="0092189E"/>
    <w:rsid w:val="00921E1E"/>
    <w:rsid w:val="0092274A"/>
    <w:rsid w:val="00922B7C"/>
    <w:rsid w:val="00922D4B"/>
    <w:rsid w:val="0092322F"/>
    <w:rsid w:val="00923A17"/>
    <w:rsid w:val="00923B4A"/>
    <w:rsid w:val="00923C39"/>
    <w:rsid w:val="00924BAF"/>
    <w:rsid w:val="009258A3"/>
    <w:rsid w:val="00925D18"/>
    <w:rsid w:val="00926962"/>
    <w:rsid w:val="00926F4C"/>
    <w:rsid w:val="00930859"/>
    <w:rsid w:val="0093347B"/>
    <w:rsid w:val="00933F25"/>
    <w:rsid w:val="00934460"/>
    <w:rsid w:val="00935C6A"/>
    <w:rsid w:val="00937E93"/>
    <w:rsid w:val="00940837"/>
    <w:rsid w:val="00943612"/>
    <w:rsid w:val="0094382B"/>
    <w:rsid w:val="0094385B"/>
    <w:rsid w:val="00944FE9"/>
    <w:rsid w:val="00946BF9"/>
    <w:rsid w:val="00946DD3"/>
    <w:rsid w:val="009470FF"/>
    <w:rsid w:val="009471AB"/>
    <w:rsid w:val="00947E30"/>
    <w:rsid w:val="00950ABB"/>
    <w:rsid w:val="00952CB5"/>
    <w:rsid w:val="009537FE"/>
    <w:rsid w:val="00954663"/>
    <w:rsid w:val="00956234"/>
    <w:rsid w:val="009566ED"/>
    <w:rsid w:val="00956CEB"/>
    <w:rsid w:val="00960262"/>
    <w:rsid w:val="00960330"/>
    <w:rsid w:val="009611B7"/>
    <w:rsid w:val="00961DFF"/>
    <w:rsid w:val="00962AB5"/>
    <w:rsid w:val="009637F5"/>
    <w:rsid w:val="0096571F"/>
    <w:rsid w:val="00965B17"/>
    <w:rsid w:val="009665B2"/>
    <w:rsid w:val="009666BE"/>
    <w:rsid w:val="009675D1"/>
    <w:rsid w:val="00967B37"/>
    <w:rsid w:val="00967EE6"/>
    <w:rsid w:val="00967FFD"/>
    <w:rsid w:val="00970015"/>
    <w:rsid w:val="00970896"/>
    <w:rsid w:val="009716C0"/>
    <w:rsid w:val="00971BE5"/>
    <w:rsid w:val="00972263"/>
    <w:rsid w:val="00973148"/>
    <w:rsid w:val="0097495E"/>
    <w:rsid w:val="00974BE8"/>
    <w:rsid w:val="009759DC"/>
    <w:rsid w:val="00976344"/>
    <w:rsid w:val="00976385"/>
    <w:rsid w:val="009769C0"/>
    <w:rsid w:val="00977A41"/>
    <w:rsid w:val="00983675"/>
    <w:rsid w:val="00984B62"/>
    <w:rsid w:val="00984E20"/>
    <w:rsid w:val="0098529A"/>
    <w:rsid w:val="0098567D"/>
    <w:rsid w:val="00985C32"/>
    <w:rsid w:val="00987173"/>
    <w:rsid w:val="009874D1"/>
    <w:rsid w:val="0098795F"/>
    <w:rsid w:val="00990A2E"/>
    <w:rsid w:val="00990A41"/>
    <w:rsid w:val="00990DFF"/>
    <w:rsid w:val="009914C0"/>
    <w:rsid w:val="009928A1"/>
    <w:rsid w:val="00992A60"/>
    <w:rsid w:val="00993B82"/>
    <w:rsid w:val="009944D2"/>
    <w:rsid w:val="00994696"/>
    <w:rsid w:val="00995F1D"/>
    <w:rsid w:val="00996003"/>
    <w:rsid w:val="009969EE"/>
    <w:rsid w:val="009971A3"/>
    <w:rsid w:val="00997AE6"/>
    <w:rsid w:val="00997C4C"/>
    <w:rsid w:val="009A0305"/>
    <w:rsid w:val="009A14D2"/>
    <w:rsid w:val="009A1592"/>
    <w:rsid w:val="009A197B"/>
    <w:rsid w:val="009A1A9D"/>
    <w:rsid w:val="009A3849"/>
    <w:rsid w:val="009A4344"/>
    <w:rsid w:val="009A652E"/>
    <w:rsid w:val="009A6CE2"/>
    <w:rsid w:val="009A77E7"/>
    <w:rsid w:val="009A7916"/>
    <w:rsid w:val="009B007B"/>
    <w:rsid w:val="009B02EC"/>
    <w:rsid w:val="009B0D9B"/>
    <w:rsid w:val="009B143E"/>
    <w:rsid w:val="009B26C4"/>
    <w:rsid w:val="009B3028"/>
    <w:rsid w:val="009B4819"/>
    <w:rsid w:val="009B5EAB"/>
    <w:rsid w:val="009C121E"/>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833"/>
    <w:rsid w:val="009D1D45"/>
    <w:rsid w:val="009D1DA2"/>
    <w:rsid w:val="009D2769"/>
    <w:rsid w:val="009D2B6A"/>
    <w:rsid w:val="009D2E5C"/>
    <w:rsid w:val="009D2F07"/>
    <w:rsid w:val="009D3A57"/>
    <w:rsid w:val="009D3F13"/>
    <w:rsid w:val="009D49E3"/>
    <w:rsid w:val="009D4E72"/>
    <w:rsid w:val="009D60D5"/>
    <w:rsid w:val="009D6D3C"/>
    <w:rsid w:val="009D7C10"/>
    <w:rsid w:val="009E0AA7"/>
    <w:rsid w:val="009E105B"/>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5D2"/>
    <w:rsid w:val="009E7E53"/>
    <w:rsid w:val="009F0021"/>
    <w:rsid w:val="009F0143"/>
    <w:rsid w:val="009F228F"/>
    <w:rsid w:val="009F2404"/>
    <w:rsid w:val="009F39F5"/>
    <w:rsid w:val="009F3C67"/>
    <w:rsid w:val="009F4E80"/>
    <w:rsid w:val="009F5A36"/>
    <w:rsid w:val="009F5BA5"/>
    <w:rsid w:val="009F66C6"/>
    <w:rsid w:val="00A02F7D"/>
    <w:rsid w:val="00A03378"/>
    <w:rsid w:val="00A03C03"/>
    <w:rsid w:val="00A03FCD"/>
    <w:rsid w:val="00A0537B"/>
    <w:rsid w:val="00A060F1"/>
    <w:rsid w:val="00A0721E"/>
    <w:rsid w:val="00A07A78"/>
    <w:rsid w:val="00A07FFC"/>
    <w:rsid w:val="00A120FD"/>
    <w:rsid w:val="00A1258A"/>
    <w:rsid w:val="00A12B36"/>
    <w:rsid w:val="00A12D57"/>
    <w:rsid w:val="00A12E3F"/>
    <w:rsid w:val="00A13F93"/>
    <w:rsid w:val="00A14138"/>
    <w:rsid w:val="00A14BF9"/>
    <w:rsid w:val="00A16C7F"/>
    <w:rsid w:val="00A20A6F"/>
    <w:rsid w:val="00A21CE8"/>
    <w:rsid w:val="00A221B6"/>
    <w:rsid w:val="00A23467"/>
    <w:rsid w:val="00A23B4E"/>
    <w:rsid w:val="00A24F73"/>
    <w:rsid w:val="00A252D6"/>
    <w:rsid w:val="00A25345"/>
    <w:rsid w:val="00A25CE6"/>
    <w:rsid w:val="00A2664F"/>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555"/>
    <w:rsid w:val="00A4110B"/>
    <w:rsid w:val="00A41899"/>
    <w:rsid w:val="00A421C1"/>
    <w:rsid w:val="00A42C4B"/>
    <w:rsid w:val="00A42E5B"/>
    <w:rsid w:val="00A4416F"/>
    <w:rsid w:val="00A44C5D"/>
    <w:rsid w:val="00A4512F"/>
    <w:rsid w:val="00A45D33"/>
    <w:rsid w:val="00A461D8"/>
    <w:rsid w:val="00A47128"/>
    <w:rsid w:val="00A479CE"/>
    <w:rsid w:val="00A47DF4"/>
    <w:rsid w:val="00A506C6"/>
    <w:rsid w:val="00A50FCB"/>
    <w:rsid w:val="00A5448F"/>
    <w:rsid w:val="00A54BC0"/>
    <w:rsid w:val="00A56810"/>
    <w:rsid w:val="00A57B56"/>
    <w:rsid w:val="00A60E64"/>
    <w:rsid w:val="00A63A1D"/>
    <w:rsid w:val="00A63B09"/>
    <w:rsid w:val="00A64886"/>
    <w:rsid w:val="00A65A76"/>
    <w:rsid w:val="00A65C75"/>
    <w:rsid w:val="00A65F85"/>
    <w:rsid w:val="00A661E6"/>
    <w:rsid w:val="00A6747D"/>
    <w:rsid w:val="00A67937"/>
    <w:rsid w:val="00A67A02"/>
    <w:rsid w:val="00A7118A"/>
    <w:rsid w:val="00A71980"/>
    <w:rsid w:val="00A72822"/>
    <w:rsid w:val="00A73463"/>
    <w:rsid w:val="00A73502"/>
    <w:rsid w:val="00A73E50"/>
    <w:rsid w:val="00A741E2"/>
    <w:rsid w:val="00A745D6"/>
    <w:rsid w:val="00A7465A"/>
    <w:rsid w:val="00A7514E"/>
    <w:rsid w:val="00A757A2"/>
    <w:rsid w:val="00A75B03"/>
    <w:rsid w:val="00A811EC"/>
    <w:rsid w:val="00A81EB9"/>
    <w:rsid w:val="00A828A8"/>
    <w:rsid w:val="00A82F50"/>
    <w:rsid w:val="00A83554"/>
    <w:rsid w:val="00A83F8B"/>
    <w:rsid w:val="00A90ECB"/>
    <w:rsid w:val="00A92676"/>
    <w:rsid w:val="00A941A2"/>
    <w:rsid w:val="00A947C8"/>
    <w:rsid w:val="00A95821"/>
    <w:rsid w:val="00A95E97"/>
    <w:rsid w:val="00A960A2"/>
    <w:rsid w:val="00A965B9"/>
    <w:rsid w:val="00A96605"/>
    <w:rsid w:val="00A96963"/>
    <w:rsid w:val="00A96B81"/>
    <w:rsid w:val="00A97802"/>
    <w:rsid w:val="00AA1A72"/>
    <w:rsid w:val="00AA2843"/>
    <w:rsid w:val="00AA2DE0"/>
    <w:rsid w:val="00AA330C"/>
    <w:rsid w:val="00AA3DF2"/>
    <w:rsid w:val="00AA5591"/>
    <w:rsid w:val="00AA573F"/>
    <w:rsid w:val="00AA5934"/>
    <w:rsid w:val="00AA7ABD"/>
    <w:rsid w:val="00AB184F"/>
    <w:rsid w:val="00AB2861"/>
    <w:rsid w:val="00AB3E7B"/>
    <w:rsid w:val="00AB41A8"/>
    <w:rsid w:val="00AB5130"/>
    <w:rsid w:val="00AB52A8"/>
    <w:rsid w:val="00AB5F5F"/>
    <w:rsid w:val="00AB6238"/>
    <w:rsid w:val="00AB6530"/>
    <w:rsid w:val="00AB680B"/>
    <w:rsid w:val="00AB6996"/>
    <w:rsid w:val="00AC33E7"/>
    <w:rsid w:val="00AC43EB"/>
    <w:rsid w:val="00AC6070"/>
    <w:rsid w:val="00AC73B3"/>
    <w:rsid w:val="00AC775A"/>
    <w:rsid w:val="00AD1262"/>
    <w:rsid w:val="00AD1934"/>
    <w:rsid w:val="00AD1E4E"/>
    <w:rsid w:val="00AD225F"/>
    <w:rsid w:val="00AD332E"/>
    <w:rsid w:val="00AD3CFE"/>
    <w:rsid w:val="00AD44D3"/>
    <w:rsid w:val="00AD4574"/>
    <w:rsid w:val="00AD464C"/>
    <w:rsid w:val="00AD598B"/>
    <w:rsid w:val="00AD7DD3"/>
    <w:rsid w:val="00AE18C2"/>
    <w:rsid w:val="00AE1D64"/>
    <w:rsid w:val="00AE2B7F"/>
    <w:rsid w:val="00AE34A0"/>
    <w:rsid w:val="00AE35F8"/>
    <w:rsid w:val="00AE4224"/>
    <w:rsid w:val="00AE48AF"/>
    <w:rsid w:val="00AE5FF5"/>
    <w:rsid w:val="00AE693F"/>
    <w:rsid w:val="00AE79A7"/>
    <w:rsid w:val="00AE7D12"/>
    <w:rsid w:val="00AF00DD"/>
    <w:rsid w:val="00AF0232"/>
    <w:rsid w:val="00AF0512"/>
    <w:rsid w:val="00AF117F"/>
    <w:rsid w:val="00AF16F3"/>
    <w:rsid w:val="00AF1DA4"/>
    <w:rsid w:val="00AF283A"/>
    <w:rsid w:val="00AF2E02"/>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554"/>
    <w:rsid w:val="00B16E1F"/>
    <w:rsid w:val="00B176E6"/>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42EE5"/>
    <w:rsid w:val="00B43533"/>
    <w:rsid w:val="00B43994"/>
    <w:rsid w:val="00B45401"/>
    <w:rsid w:val="00B463C4"/>
    <w:rsid w:val="00B50249"/>
    <w:rsid w:val="00B511C1"/>
    <w:rsid w:val="00B51A93"/>
    <w:rsid w:val="00B51E57"/>
    <w:rsid w:val="00B52112"/>
    <w:rsid w:val="00B52625"/>
    <w:rsid w:val="00B53183"/>
    <w:rsid w:val="00B53400"/>
    <w:rsid w:val="00B5373B"/>
    <w:rsid w:val="00B5396E"/>
    <w:rsid w:val="00B555ED"/>
    <w:rsid w:val="00B558F6"/>
    <w:rsid w:val="00B56A72"/>
    <w:rsid w:val="00B57091"/>
    <w:rsid w:val="00B571CA"/>
    <w:rsid w:val="00B61327"/>
    <w:rsid w:val="00B63BF3"/>
    <w:rsid w:val="00B64B1E"/>
    <w:rsid w:val="00B65333"/>
    <w:rsid w:val="00B66BF5"/>
    <w:rsid w:val="00B70627"/>
    <w:rsid w:val="00B70E14"/>
    <w:rsid w:val="00B713B2"/>
    <w:rsid w:val="00B71BA9"/>
    <w:rsid w:val="00B720CB"/>
    <w:rsid w:val="00B72ADC"/>
    <w:rsid w:val="00B733E2"/>
    <w:rsid w:val="00B74147"/>
    <w:rsid w:val="00B754A2"/>
    <w:rsid w:val="00B756B7"/>
    <w:rsid w:val="00B7594A"/>
    <w:rsid w:val="00B75CFE"/>
    <w:rsid w:val="00B75F50"/>
    <w:rsid w:val="00B771BA"/>
    <w:rsid w:val="00B7726D"/>
    <w:rsid w:val="00B77E65"/>
    <w:rsid w:val="00B80A95"/>
    <w:rsid w:val="00B81683"/>
    <w:rsid w:val="00B816B0"/>
    <w:rsid w:val="00B81DBB"/>
    <w:rsid w:val="00B82683"/>
    <w:rsid w:val="00B82692"/>
    <w:rsid w:val="00B83365"/>
    <w:rsid w:val="00B83557"/>
    <w:rsid w:val="00B838F5"/>
    <w:rsid w:val="00B840FF"/>
    <w:rsid w:val="00B842A4"/>
    <w:rsid w:val="00B84746"/>
    <w:rsid w:val="00B8482F"/>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CD"/>
    <w:rsid w:val="00BA3BEB"/>
    <w:rsid w:val="00BA3F7B"/>
    <w:rsid w:val="00BA4D83"/>
    <w:rsid w:val="00BA5015"/>
    <w:rsid w:val="00BA5FCB"/>
    <w:rsid w:val="00BA6914"/>
    <w:rsid w:val="00BA6B1B"/>
    <w:rsid w:val="00BA7592"/>
    <w:rsid w:val="00BA7FC8"/>
    <w:rsid w:val="00BB00AB"/>
    <w:rsid w:val="00BB04FE"/>
    <w:rsid w:val="00BB0CE4"/>
    <w:rsid w:val="00BB137B"/>
    <w:rsid w:val="00BB1722"/>
    <w:rsid w:val="00BB261A"/>
    <w:rsid w:val="00BB3C4F"/>
    <w:rsid w:val="00BB4823"/>
    <w:rsid w:val="00BB4930"/>
    <w:rsid w:val="00BB4AB2"/>
    <w:rsid w:val="00BB4B58"/>
    <w:rsid w:val="00BB4E10"/>
    <w:rsid w:val="00BB5023"/>
    <w:rsid w:val="00BB51A9"/>
    <w:rsid w:val="00BB672A"/>
    <w:rsid w:val="00BB6D9C"/>
    <w:rsid w:val="00BB6E6D"/>
    <w:rsid w:val="00BB78C1"/>
    <w:rsid w:val="00BC1811"/>
    <w:rsid w:val="00BC3147"/>
    <w:rsid w:val="00BC3276"/>
    <w:rsid w:val="00BC34F4"/>
    <w:rsid w:val="00BC38DD"/>
    <w:rsid w:val="00BC3F15"/>
    <w:rsid w:val="00BC4B76"/>
    <w:rsid w:val="00BC5009"/>
    <w:rsid w:val="00BC5064"/>
    <w:rsid w:val="00BC55CA"/>
    <w:rsid w:val="00BC5C7C"/>
    <w:rsid w:val="00BC5DCB"/>
    <w:rsid w:val="00BC766F"/>
    <w:rsid w:val="00BC76AD"/>
    <w:rsid w:val="00BD26C5"/>
    <w:rsid w:val="00BD2C45"/>
    <w:rsid w:val="00BD4373"/>
    <w:rsid w:val="00BD46DA"/>
    <w:rsid w:val="00BD49F8"/>
    <w:rsid w:val="00BD4E49"/>
    <w:rsid w:val="00BD52B5"/>
    <w:rsid w:val="00BD5565"/>
    <w:rsid w:val="00BD58DE"/>
    <w:rsid w:val="00BD5E53"/>
    <w:rsid w:val="00BD60FF"/>
    <w:rsid w:val="00BD683E"/>
    <w:rsid w:val="00BE013F"/>
    <w:rsid w:val="00BE0ECE"/>
    <w:rsid w:val="00BE0F77"/>
    <w:rsid w:val="00BE30A2"/>
    <w:rsid w:val="00BE3152"/>
    <w:rsid w:val="00BE485B"/>
    <w:rsid w:val="00BE4D34"/>
    <w:rsid w:val="00BE5AC6"/>
    <w:rsid w:val="00BF058E"/>
    <w:rsid w:val="00BF0985"/>
    <w:rsid w:val="00BF0A18"/>
    <w:rsid w:val="00BF0F71"/>
    <w:rsid w:val="00BF1052"/>
    <w:rsid w:val="00BF1160"/>
    <w:rsid w:val="00BF184F"/>
    <w:rsid w:val="00BF2625"/>
    <w:rsid w:val="00BF2E3A"/>
    <w:rsid w:val="00BF3EF0"/>
    <w:rsid w:val="00BF4E2B"/>
    <w:rsid w:val="00BF7B80"/>
    <w:rsid w:val="00BF7BEC"/>
    <w:rsid w:val="00C00218"/>
    <w:rsid w:val="00C00441"/>
    <w:rsid w:val="00C004E3"/>
    <w:rsid w:val="00C01459"/>
    <w:rsid w:val="00C0342A"/>
    <w:rsid w:val="00C03966"/>
    <w:rsid w:val="00C04FEA"/>
    <w:rsid w:val="00C05413"/>
    <w:rsid w:val="00C06290"/>
    <w:rsid w:val="00C06863"/>
    <w:rsid w:val="00C06B4C"/>
    <w:rsid w:val="00C07818"/>
    <w:rsid w:val="00C1053D"/>
    <w:rsid w:val="00C10F76"/>
    <w:rsid w:val="00C131C8"/>
    <w:rsid w:val="00C13FF2"/>
    <w:rsid w:val="00C14CC9"/>
    <w:rsid w:val="00C14F87"/>
    <w:rsid w:val="00C16B81"/>
    <w:rsid w:val="00C17464"/>
    <w:rsid w:val="00C17570"/>
    <w:rsid w:val="00C1758F"/>
    <w:rsid w:val="00C17C4F"/>
    <w:rsid w:val="00C17FDD"/>
    <w:rsid w:val="00C202D0"/>
    <w:rsid w:val="00C20983"/>
    <w:rsid w:val="00C20F80"/>
    <w:rsid w:val="00C22BC5"/>
    <w:rsid w:val="00C24208"/>
    <w:rsid w:val="00C24739"/>
    <w:rsid w:val="00C24F55"/>
    <w:rsid w:val="00C304E1"/>
    <w:rsid w:val="00C306B7"/>
    <w:rsid w:val="00C306D0"/>
    <w:rsid w:val="00C31FA4"/>
    <w:rsid w:val="00C32A9E"/>
    <w:rsid w:val="00C33E6A"/>
    <w:rsid w:val="00C33EE3"/>
    <w:rsid w:val="00C358AC"/>
    <w:rsid w:val="00C35984"/>
    <w:rsid w:val="00C35D6E"/>
    <w:rsid w:val="00C36719"/>
    <w:rsid w:val="00C368D2"/>
    <w:rsid w:val="00C379FC"/>
    <w:rsid w:val="00C42338"/>
    <w:rsid w:val="00C42487"/>
    <w:rsid w:val="00C42E1A"/>
    <w:rsid w:val="00C446C4"/>
    <w:rsid w:val="00C4723B"/>
    <w:rsid w:val="00C5006E"/>
    <w:rsid w:val="00C501D9"/>
    <w:rsid w:val="00C50890"/>
    <w:rsid w:val="00C5109E"/>
    <w:rsid w:val="00C51BBE"/>
    <w:rsid w:val="00C52159"/>
    <w:rsid w:val="00C54132"/>
    <w:rsid w:val="00C54668"/>
    <w:rsid w:val="00C54ADF"/>
    <w:rsid w:val="00C555D2"/>
    <w:rsid w:val="00C55832"/>
    <w:rsid w:val="00C56BE3"/>
    <w:rsid w:val="00C56E8F"/>
    <w:rsid w:val="00C60FB7"/>
    <w:rsid w:val="00C61CD0"/>
    <w:rsid w:val="00C622A1"/>
    <w:rsid w:val="00C6357B"/>
    <w:rsid w:val="00C63968"/>
    <w:rsid w:val="00C64A09"/>
    <w:rsid w:val="00C660D1"/>
    <w:rsid w:val="00C66CC8"/>
    <w:rsid w:val="00C67797"/>
    <w:rsid w:val="00C71E95"/>
    <w:rsid w:val="00C72627"/>
    <w:rsid w:val="00C72D07"/>
    <w:rsid w:val="00C73CC4"/>
    <w:rsid w:val="00C745FD"/>
    <w:rsid w:val="00C754B9"/>
    <w:rsid w:val="00C76FB9"/>
    <w:rsid w:val="00C80A3B"/>
    <w:rsid w:val="00C81153"/>
    <w:rsid w:val="00C81740"/>
    <w:rsid w:val="00C835F9"/>
    <w:rsid w:val="00C839F5"/>
    <w:rsid w:val="00C83D17"/>
    <w:rsid w:val="00C83DCE"/>
    <w:rsid w:val="00C8404E"/>
    <w:rsid w:val="00C84856"/>
    <w:rsid w:val="00C85802"/>
    <w:rsid w:val="00C870C6"/>
    <w:rsid w:val="00C873A2"/>
    <w:rsid w:val="00C904EB"/>
    <w:rsid w:val="00C90696"/>
    <w:rsid w:val="00C918AC"/>
    <w:rsid w:val="00C91DA6"/>
    <w:rsid w:val="00C921B6"/>
    <w:rsid w:val="00C92883"/>
    <w:rsid w:val="00C9325F"/>
    <w:rsid w:val="00C94CD9"/>
    <w:rsid w:val="00C95583"/>
    <w:rsid w:val="00C9609F"/>
    <w:rsid w:val="00C97020"/>
    <w:rsid w:val="00C97B2D"/>
    <w:rsid w:val="00C97C5E"/>
    <w:rsid w:val="00CA00C0"/>
    <w:rsid w:val="00CA10B2"/>
    <w:rsid w:val="00CA17A6"/>
    <w:rsid w:val="00CA18B7"/>
    <w:rsid w:val="00CA21F8"/>
    <w:rsid w:val="00CA2D76"/>
    <w:rsid w:val="00CA3412"/>
    <w:rsid w:val="00CA3C25"/>
    <w:rsid w:val="00CA520D"/>
    <w:rsid w:val="00CA57BA"/>
    <w:rsid w:val="00CA57DC"/>
    <w:rsid w:val="00CA7517"/>
    <w:rsid w:val="00CA7BD2"/>
    <w:rsid w:val="00CB0072"/>
    <w:rsid w:val="00CB037A"/>
    <w:rsid w:val="00CB0B3D"/>
    <w:rsid w:val="00CB22E4"/>
    <w:rsid w:val="00CB3441"/>
    <w:rsid w:val="00CB77DE"/>
    <w:rsid w:val="00CB786C"/>
    <w:rsid w:val="00CC03A3"/>
    <w:rsid w:val="00CC1D79"/>
    <w:rsid w:val="00CC2CF2"/>
    <w:rsid w:val="00CC2E71"/>
    <w:rsid w:val="00CC373B"/>
    <w:rsid w:val="00CC374A"/>
    <w:rsid w:val="00CC4374"/>
    <w:rsid w:val="00CC51B4"/>
    <w:rsid w:val="00CC5442"/>
    <w:rsid w:val="00CC7F90"/>
    <w:rsid w:val="00CD1312"/>
    <w:rsid w:val="00CD15D8"/>
    <w:rsid w:val="00CD206B"/>
    <w:rsid w:val="00CD2FED"/>
    <w:rsid w:val="00CD3757"/>
    <w:rsid w:val="00CD3CA7"/>
    <w:rsid w:val="00CD5D56"/>
    <w:rsid w:val="00CD5FC2"/>
    <w:rsid w:val="00CD614F"/>
    <w:rsid w:val="00CD7FB8"/>
    <w:rsid w:val="00CE03A5"/>
    <w:rsid w:val="00CE0EBC"/>
    <w:rsid w:val="00CE1288"/>
    <w:rsid w:val="00CE1561"/>
    <w:rsid w:val="00CE2D67"/>
    <w:rsid w:val="00CE4167"/>
    <w:rsid w:val="00CE5138"/>
    <w:rsid w:val="00CE5240"/>
    <w:rsid w:val="00CE6465"/>
    <w:rsid w:val="00CF05B1"/>
    <w:rsid w:val="00CF06AA"/>
    <w:rsid w:val="00CF0B6B"/>
    <w:rsid w:val="00CF2CC8"/>
    <w:rsid w:val="00CF3CE4"/>
    <w:rsid w:val="00CF5007"/>
    <w:rsid w:val="00CF5A53"/>
    <w:rsid w:val="00CF6BFB"/>
    <w:rsid w:val="00CF6F4D"/>
    <w:rsid w:val="00CF70D6"/>
    <w:rsid w:val="00CF7CAE"/>
    <w:rsid w:val="00D02E00"/>
    <w:rsid w:val="00D03915"/>
    <w:rsid w:val="00D0637C"/>
    <w:rsid w:val="00D06795"/>
    <w:rsid w:val="00D10521"/>
    <w:rsid w:val="00D11146"/>
    <w:rsid w:val="00D11B9E"/>
    <w:rsid w:val="00D130C0"/>
    <w:rsid w:val="00D1419A"/>
    <w:rsid w:val="00D150B4"/>
    <w:rsid w:val="00D16054"/>
    <w:rsid w:val="00D1695F"/>
    <w:rsid w:val="00D179EE"/>
    <w:rsid w:val="00D17DF6"/>
    <w:rsid w:val="00D20522"/>
    <w:rsid w:val="00D224AE"/>
    <w:rsid w:val="00D2399C"/>
    <w:rsid w:val="00D23FDF"/>
    <w:rsid w:val="00D259DA"/>
    <w:rsid w:val="00D25A28"/>
    <w:rsid w:val="00D26958"/>
    <w:rsid w:val="00D30A34"/>
    <w:rsid w:val="00D31C20"/>
    <w:rsid w:val="00D33C08"/>
    <w:rsid w:val="00D343BF"/>
    <w:rsid w:val="00D3518B"/>
    <w:rsid w:val="00D351CE"/>
    <w:rsid w:val="00D35945"/>
    <w:rsid w:val="00D362F5"/>
    <w:rsid w:val="00D36915"/>
    <w:rsid w:val="00D36E14"/>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1BB1"/>
    <w:rsid w:val="00D72321"/>
    <w:rsid w:val="00D750A2"/>
    <w:rsid w:val="00D7558B"/>
    <w:rsid w:val="00D75CAC"/>
    <w:rsid w:val="00D75E7B"/>
    <w:rsid w:val="00D77345"/>
    <w:rsid w:val="00D778E5"/>
    <w:rsid w:val="00D8111C"/>
    <w:rsid w:val="00D832D3"/>
    <w:rsid w:val="00D835A8"/>
    <w:rsid w:val="00D84084"/>
    <w:rsid w:val="00D84A7B"/>
    <w:rsid w:val="00D84F48"/>
    <w:rsid w:val="00D85B43"/>
    <w:rsid w:val="00D860E6"/>
    <w:rsid w:val="00D86CCB"/>
    <w:rsid w:val="00D86D40"/>
    <w:rsid w:val="00D86E19"/>
    <w:rsid w:val="00D90067"/>
    <w:rsid w:val="00D908DB"/>
    <w:rsid w:val="00D9091A"/>
    <w:rsid w:val="00D90CF5"/>
    <w:rsid w:val="00D9119D"/>
    <w:rsid w:val="00D92A65"/>
    <w:rsid w:val="00D93088"/>
    <w:rsid w:val="00D93A43"/>
    <w:rsid w:val="00D94852"/>
    <w:rsid w:val="00D95325"/>
    <w:rsid w:val="00D96D54"/>
    <w:rsid w:val="00D97978"/>
    <w:rsid w:val="00DA0C6D"/>
    <w:rsid w:val="00DA2DFC"/>
    <w:rsid w:val="00DA3260"/>
    <w:rsid w:val="00DA3C8C"/>
    <w:rsid w:val="00DA3E64"/>
    <w:rsid w:val="00DA3EE2"/>
    <w:rsid w:val="00DA40E2"/>
    <w:rsid w:val="00DA4A91"/>
    <w:rsid w:val="00DA58C6"/>
    <w:rsid w:val="00DA5F64"/>
    <w:rsid w:val="00DA6EC6"/>
    <w:rsid w:val="00DA7BFC"/>
    <w:rsid w:val="00DB08D7"/>
    <w:rsid w:val="00DB117F"/>
    <w:rsid w:val="00DB1991"/>
    <w:rsid w:val="00DB2D58"/>
    <w:rsid w:val="00DB4084"/>
    <w:rsid w:val="00DB4974"/>
    <w:rsid w:val="00DB60B2"/>
    <w:rsid w:val="00DB7C36"/>
    <w:rsid w:val="00DC0DFB"/>
    <w:rsid w:val="00DC171E"/>
    <w:rsid w:val="00DC1BC2"/>
    <w:rsid w:val="00DC35DE"/>
    <w:rsid w:val="00DC35EA"/>
    <w:rsid w:val="00DC403B"/>
    <w:rsid w:val="00DC62BE"/>
    <w:rsid w:val="00DC684A"/>
    <w:rsid w:val="00DC7E09"/>
    <w:rsid w:val="00DD2AD3"/>
    <w:rsid w:val="00DD3788"/>
    <w:rsid w:val="00DD64DA"/>
    <w:rsid w:val="00DD6CCE"/>
    <w:rsid w:val="00DD6CE8"/>
    <w:rsid w:val="00DD71F4"/>
    <w:rsid w:val="00DD74A3"/>
    <w:rsid w:val="00DD7ADB"/>
    <w:rsid w:val="00DE0600"/>
    <w:rsid w:val="00DE1955"/>
    <w:rsid w:val="00DE1C33"/>
    <w:rsid w:val="00DE2EE8"/>
    <w:rsid w:val="00DE3FA3"/>
    <w:rsid w:val="00DE4377"/>
    <w:rsid w:val="00DE5C60"/>
    <w:rsid w:val="00DE782E"/>
    <w:rsid w:val="00DF0C02"/>
    <w:rsid w:val="00DF1EB1"/>
    <w:rsid w:val="00DF32F2"/>
    <w:rsid w:val="00DF3409"/>
    <w:rsid w:val="00DF3732"/>
    <w:rsid w:val="00DF407E"/>
    <w:rsid w:val="00DF4396"/>
    <w:rsid w:val="00DF5957"/>
    <w:rsid w:val="00DF720D"/>
    <w:rsid w:val="00DF771E"/>
    <w:rsid w:val="00E00425"/>
    <w:rsid w:val="00E02431"/>
    <w:rsid w:val="00E03250"/>
    <w:rsid w:val="00E04573"/>
    <w:rsid w:val="00E06391"/>
    <w:rsid w:val="00E068F2"/>
    <w:rsid w:val="00E06CDB"/>
    <w:rsid w:val="00E06D93"/>
    <w:rsid w:val="00E06EDE"/>
    <w:rsid w:val="00E11BD6"/>
    <w:rsid w:val="00E136A2"/>
    <w:rsid w:val="00E147ED"/>
    <w:rsid w:val="00E15DAF"/>
    <w:rsid w:val="00E177D2"/>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4F2F"/>
    <w:rsid w:val="00E35D8B"/>
    <w:rsid w:val="00E36424"/>
    <w:rsid w:val="00E369AE"/>
    <w:rsid w:val="00E36A1D"/>
    <w:rsid w:val="00E36EFD"/>
    <w:rsid w:val="00E37125"/>
    <w:rsid w:val="00E374F4"/>
    <w:rsid w:val="00E40592"/>
    <w:rsid w:val="00E426D2"/>
    <w:rsid w:val="00E42901"/>
    <w:rsid w:val="00E42C3F"/>
    <w:rsid w:val="00E42E39"/>
    <w:rsid w:val="00E42ED0"/>
    <w:rsid w:val="00E4427C"/>
    <w:rsid w:val="00E456AB"/>
    <w:rsid w:val="00E46320"/>
    <w:rsid w:val="00E4660A"/>
    <w:rsid w:val="00E467C9"/>
    <w:rsid w:val="00E469A8"/>
    <w:rsid w:val="00E51D36"/>
    <w:rsid w:val="00E5264E"/>
    <w:rsid w:val="00E52DC5"/>
    <w:rsid w:val="00E5682C"/>
    <w:rsid w:val="00E57216"/>
    <w:rsid w:val="00E5758F"/>
    <w:rsid w:val="00E579C6"/>
    <w:rsid w:val="00E57D5A"/>
    <w:rsid w:val="00E64F8C"/>
    <w:rsid w:val="00E660EB"/>
    <w:rsid w:val="00E6785A"/>
    <w:rsid w:val="00E67D0D"/>
    <w:rsid w:val="00E7004D"/>
    <w:rsid w:val="00E70D60"/>
    <w:rsid w:val="00E72FEC"/>
    <w:rsid w:val="00E731E4"/>
    <w:rsid w:val="00E73AA0"/>
    <w:rsid w:val="00E73BDA"/>
    <w:rsid w:val="00E73DF7"/>
    <w:rsid w:val="00E74300"/>
    <w:rsid w:val="00E7449C"/>
    <w:rsid w:val="00E744FE"/>
    <w:rsid w:val="00E75014"/>
    <w:rsid w:val="00E7559A"/>
    <w:rsid w:val="00E76280"/>
    <w:rsid w:val="00E76C3C"/>
    <w:rsid w:val="00E77CAF"/>
    <w:rsid w:val="00E77E48"/>
    <w:rsid w:val="00E81201"/>
    <w:rsid w:val="00E81410"/>
    <w:rsid w:val="00E814B6"/>
    <w:rsid w:val="00E82938"/>
    <w:rsid w:val="00E82DA3"/>
    <w:rsid w:val="00E83D5D"/>
    <w:rsid w:val="00E85EEA"/>
    <w:rsid w:val="00E860F3"/>
    <w:rsid w:val="00E86514"/>
    <w:rsid w:val="00E86A98"/>
    <w:rsid w:val="00E86C68"/>
    <w:rsid w:val="00E870EC"/>
    <w:rsid w:val="00E876CB"/>
    <w:rsid w:val="00E90BFF"/>
    <w:rsid w:val="00E9129C"/>
    <w:rsid w:val="00E917AD"/>
    <w:rsid w:val="00E9209C"/>
    <w:rsid w:val="00E92465"/>
    <w:rsid w:val="00E930F5"/>
    <w:rsid w:val="00E93306"/>
    <w:rsid w:val="00E93CE6"/>
    <w:rsid w:val="00E93E84"/>
    <w:rsid w:val="00E940D7"/>
    <w:rsid w:val="00E947C3"/>
    <w:rsid w:val="00E9610F"/>
    <w:rsid w:val="00E96623"/>
    <w:rsid w:val="00E96F60"/>
    <w:rsid w:val="00E975E6"/>
    <w:rsid w:val="00E97657"/>
    <w:rsid w:val="00EA2987"/>
    <w:rsid w:val="00EA34EF"/>
    <w:rsid w:val="00EA4E50"/>
    <w:rsid w:val="00EA6303"/>
    <w:rsid w:val="00EA72B9"/>
    <w:rsid w:val="00EA7449"/>
    <w:rsid w:val="00EA7FF5"/>
    <w:rsid w:val="00EA7FFB"/>
    <w:rsid w:val="00EB0256"/>
    <w:rsid w:val="00EB103E"/>
    <w:rsid w:val="00EB136B"/>
    <w:rsid w:val="00EB29E2"/>
    <w:rsid w:val="00EB4039"/>
    <w:rsid w:val="00EB471E"/>
    <w:rsid w:val="00EB4D09"/>
    <w:rsid w:val="00EB4D9D"/>
    <w:rsid w:val="00EB5394"/>
    <w:rsid w:val="00EB5628"/>
    <w:rsid w:val="00EB61C4"/>
    <w:rsid w:val="00EB61ED"/>
    <w:rsid w:val="00EB6E16"/>
    <w:rsid w:val="00EC0484"/>
    <w:rsid w:val="00EC1C25"/>
    <w:rsid w:val="00EC4030"/>
    <w:rsid w:val="00EC48AE"/>
    <w:rsid w:val="00EC4FFD"/>
    <w:rsid w:val="00EC559F"/>
    <w:rsid w:val="00EC5A6F"/>
    <w:rsid w:val="00EC6348"/>
    <w:rsid w:val="00EC67EA"/>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2A3"/>
    <w:rsid w:val="00EE7760"/>
    <w:rsid w:val="00EF3B4D"/>
    <w:rsid w:val="00EF50FF"/>
    <w:rsid w:val="00EF6530"/>
    <w:rsid w:val="00EF6D58"/>
    <w:rsid w:val="00EF6DE8"/>
    <w:rsid w:val="00EF7748"/>
    <w:rsid w:val="00F00ABE"/>
    <w:rsid w:val="00F02114"/>
    <w:rsid w:val="00F02EE6"/>
    <w:rsid w:val="00F0395B"/>
    <w:rsid w:val="00F04085"/>
    <w:rsid w:val="00F057F4"/>
    <w:rsid w:val="00F067BB"/>
    <w:rsid w:val="00F07952"/>
    <w:rsid w:val="00F07AA0"/>
    <w:rsid w:val="00F07EA0"/>
    <w:rsid w:val="00F1059C"/>
    <w:rsid w:val="00F10883"/>
    <w:rsid w:val="00F10D9C"/>
    <w:rsid w:val="00F10DAD"/>
    <w:rsid w:val="00F115F6"/>
    <w:rsid w:val="00F12B64"/>
    <w:rsid w:val="00F131BC"/>
    <w:rsid w:val="00F135C0"/>
    <w:rsid w:val="00F144E6"/>
    <w:rsid w:val="00F144F3"/>
    <w:rsid w:val="00F14B9B"/>
    <w:rsid w:val="00F14CEA"/>
    <w:rsid w:val="00F16B8B"/>
    <w:rsid w:val="00F16E02"/>
    <w:rsid w:val="00F173AC"/>
    <w:rsid w:val="00F1756A"/>
    <w:rsid w:val="00F20778"/>
    <w:rsid w:val="00F23165"/>
    <w:rsid w:val="00F2328A"/>
    <w:rsid w:val="00F2355C"/>
    <w:rsid w:val="00F23CA2"/>
    <w:rsid w:val="00F248D5"/>
    <w:rsid w:val="00F25118"/>
    <w:rsid w:val="00F25574"/>
    <w:rsid w:val="00F271E7"/>
    <w:rsid w:val="00F2739C"/>
    <w:rsid w:val="00F2789E"/>
    <w:rsid w:val="00F2795C"/>
    <w:rsid w:val="00F2797D"/>
    <w:rsid w:val="00F27C10"/>
    <w:rsid w:val="00F30687"/>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47C46"/>
    <w:rsid w:val="00F51211"/>
    <w:rsid w:val="00F5176E"/>
    <w:rsid w:val="00F52A0D"/>
    <w:rsid w:val="00F53253"/>
    <w:rsid w:val="00F54753"/>
    <w:rsid w:val="00F54E8C"/>
    <w:rsid w:val="00F55257"/>
    <w:rsid w:val="00F55B63"/>
    <w:rsid w:val="00F56540"/>
    <w:rsid w:val="00F56D61"/>
    <w:rsid w:val="00F571BF"/>
    <w:rsid w:val="00F57F80"/>
    <w:rsid w:val="00F60465"/>
    <w:rsid w:val="00F60880"/>
    <w:rsid w:val="00F62895"/>
    <w:rsid w:val="00F644E7"/>
    <w:rsid w:val="00F6456C"/>
    <w:rsid w:val="00F666BC"/>
    <w:rsid w:val="00F67057"/>
    <w:rsid w:val="00F671B1"/>
    <w:rsid w:val="00F67203"/>
    <w:rsid w:val="00F6728B"/>
    <w:rsid w:val="00F67ED5"/>
    <w:rsid w:val="00F70C8D"/>
    <w:rsid w:val="00F70D07"/>
    <w:rsid w:val="00F724D3"/>
    <w:rsid w:val="00F72797"/>
    <w:rsid w:val="00F72864"/>
    <w:rsid w:val="00F73448"/>
    <w:rsid w:val="00F739F9"/>
    <w:rsid w:val="00F74A5E"/>
    <w:rsid w:val="00F75087"/>
    <w:rsid w:val="00F75650"/>
    <w:rsid w:val="00F80917"/>
    <w:rsid w:val="00F80B5B"/>
    <w:rsid w:val="00F81083"/>
    <w:rsid w:val="00F816B3"/>
    <w:rsid w:val="00F819D5"/>
    <w:rsid w:val="00F81BE5"/>
    <w:rsid w:val="00F81F41"/>
    <w:rsid w:val="00F8207D"/>
    <w:rsid w:val="00F8244E"/>
    <w:rsid w:val="00F825B7"/>
    <w:rsid w:val="00F82BDD"/>
    <w:rsid w:val="00F82EB0"/>
    <w:rsid w:val="00F85D6E"/>
    <w:rsid w:val="00F870C9"/>
    <w:rsid w:val="00F8742A"/>
    <w:rsid w:val="00F87E23"/>
    <w:rsid w:val="00F91367"/>
    <w:rsid w:val="00F91A07"/>
    <w:rsid w:val="00F921CE"/>
    <w:rsid w:val="00F92DCC"/>
    <w:rsid w:val="00F93CF3"/>
    <w:rsid w:val="00F95B15"/>
    <w:rsid w:val="00F975D9"/>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3E29"/>
    <w:rsid w:val="00FB5C95"/>
    <w:rsid w:val="00FB5EDE"/>
    <w:rsid w:val="00FB73BD"/>
    <w:rsid w:val="00FC02B1"/>
    <w:rsid w:val="00FC0B88"/>
    <w:rsid w:val="00FC2720"/>
    <w:rsid w:val="00FC3045"/>
    <w:rsid w:val="00FC3CC7"/>
    <w:rsid w:val="00FC3DC8"/>
    <w:rsid w:val="00FC52B5"/>
    <w:rsid w:val="00FC6A83"/>
    <w:rsid w:val="00FD00E1"/>
    <w:rsid w:val="00FD0BFF"/>
    <w:rsid w:val="00FD0F5C"/>
    <w:rsid w:val="00FD10A5"/>
    <w:rsid w:val="00FD368E"/>
    <w:rsid w:val="00FD36F6"/>
    <w:rsid w:val="00FD3C74"/>
    <w:rsid w:val="00FD44CC"/>
    <w:rsid w:val="00FD529E"/>
    <w:rsid w:val="00FD5A19"/>
    <w:rsid w:val="00FD5AD2"/>
    <w:rsid w:val="00FD5FA5"/>
    <w:rsid w:val="00FD674D"/>
    <w:rsid w:val="00FD6B5B"/>
    <w:rsid w:val="00FD77C6"/>
    <w:rsid w:val="00FE189E"/>
    <w:rsid w:val="00FE196F"/>
    <w:rsid w:val="00FE315C"/>
    <w:rsid w:val="00FE6876"/>
    <w:rsid w:val="00FE6E2E"/>
    <w:rsid w:val="00FE71F7"/>
    <w:rsid w:val="00FF0205"/>
    <w:rsid w:val="00FF0AE8"/>
    <w:rsid w:val="00FF27A6"/>
    <w:rsid w:val="00FF3FCC"/>
    <w:rsid w:val="00FF475E"/>
    <w:rsid w:val="00FF4947"/>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687294050">
      <w:bodyDiv w:val="1"/>
      <w:marLeft w:val="0"/>
      <w:marRight w:val="0"/>
      <w:marTop w:val="0"/>
      <w:marBottom w:val="0"/>
      <w:divBdr>
        <w:top w:val="none" w:sz="0" w:space="0" w:color="auto"/>
        <w:left w:val="none" w:sz="0" w:space="0" w:color="auto"/>
        <w:bottom w:val="none" w:sz="0" w:space="0" w:color="auto"/>
        <w:right w:val="none" w:sz="0" w:space="0" w:color="auto"/>
      </w:divBdr>
      <w:divsChild>
        <w:div w:id="507254033">
          <w:marLeft w:val="0"/>
          <w:marRight w:val="0"/>
          <w:marTop w:val="0"/>
          <w:marBottom w:val="75"/>
          <w:divBdr>
            <w:top w:val="none" w:sz="0" w:space="0" w:color="auto"/>
            <w:left w:val="none" w:sz="0" w:space="0" w:color="auto"/>
            <w:bottom w:val="none" w:sz="0" w:space="0" w:color="auto"/>
            <w:right w:val="none" w:sz="0" w:space="0" w:color="auto"/>
          </w:divBdr>
        </w:div>
        <w:div w:id="835337523">
          <w:marLeft w:val="0"/>
          <w:marRight w:val="0"/>
          <w:marTop w:val="0"/>
          <w:marBottom w:val="75"/>
          <w:divBdr>
            <w:top w:val="none" w:sz="0" w:space="0" w:color="auto"/>
            <w:left w:val="none" w:sz="0" w:space="0" w:color="auto"/>
            <w:bottom w:val="none" w:sz="0" w:space="0" w:color="auto"/>
            <w:right w:val="none" w:sz="0" w:space="0" w:color="auto"/>
          </w:divBdr>
        </w:div>
      </w:divsChild>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jpeg"/><Relationship Id="rId26" Type="http://schemas.openxmlformats.org/officeDocument/2006/relationships/oleObject" Target="embeddings/oleObject2.bin"/><Relationship Id="rId39" Type="http://schemas.openxmlformats.org/officeDocument/2006/relationships/hyperlink" Target="http://baike.baidu.com/view/895803.htm" TargetMode="Externa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oleObject" Target="embeddings/oleObject5.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6.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hyperlink" Target="http://api.t.sina.com.cn/oauth/authorize?oauth_token=8lXFOZH5tAwj6vzJYuLQpl0WUEYtWc" TargetMode="External"/><Relationship Id="rId41" Type="http://schemas.openxmlformats.org/officeDocument/2006/relationships/image" Target="media/image15.emf"/><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hyperlink" Target="http://baike.baidu.com/view/895803.htm" TargetMode="External"/><Relationship Id="rId40" Type="http://schemas.openxmlformats.org/officeDocument/2006/relationships/hyperlink" Target="http://baike.baidu.com/view/895803.htm" TargetMode="External"/><Relationship Id="rId45" Type="http://schemas.openxmlformats.org/officeDocument/2006/relationships/image" Target="media/image17.png"/><Relationship Id="rId53" Type="http://schemas.openxmlformats.org/officeDocument/2006/relationships/image" Target="media/image25.emf"/><Relationship Id="rId58" Type="http://schemas.openxmlformats.org/officeDocument/2006/relationships/image" Target="media/image28.emf"/><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header" Target="header1.xml"/><Relationship Id="rId28" Type="http://schemas.openxmlformats.org/officeDocument/2006/relationships/hyperlink" Target="http://api.t.sina.com.cn/oauth/authorize" TargetMode="External"/><Relationship Id="rId36" Type="http://schemas.openxmlformats.org/officeDocument/2006/relationships/image" Target="media/image14.emf"/><Relationship Id="rId49" Type="http://schemas.openxmlformats.org/officeDocument/2006/relationships/image" Target="media/image21.png"/><Relationship Id="rId57" Type="http://schemas.openxmlformats.org/officeDocument/2006/relationships/image" Target="media/image27.png"/><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1.png"/><Relationship Id="rId44" Type="http://schemas.openxmlformats.org/officeDocument/2006/relationships/oleObject" Target="embeddings/oleObject6.bin"/><Relationship Id="rId52" Type="http://schemas.openxmlformats.org/officeDocument/2006/relationships/image" Target="media/image24.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9.png"/><Relationship Id="rId30" Type="http://schemas.openxmlformats.org/officeDocument/2006/relationships/image" Target="media/image10.jpeg"/><Relationship Id="rId35"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oleObject" Target="embeddings/oleObject8.bin"/><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oleObject" Target="embeddings/oleObject3.bin"/><Relationship Id="rId38" Type="http://schemas.openxmlformats.org/officeDocument/2006/relationships/hyperlink" Target="http://baike.baidu.com/view/895803.htm" TargetMode="External"/><Relationship Id="rId46" Type="http://schemas.openxmlformats.org/officeDocument/2006/relationships/image" Target="media/image18.png"/><Relationship Id="rId59"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C2E430-7347-49E5-B296-1FA33DB04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8</TotalTime>
  <Pages>76</Pages>
  <Words>9174</Words>
  <Characters>52298</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61350</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454</cp:revision>
  <cp:lastPrinted>2013-12-03T04:51:00Z</cp:lastPrinted>
  <dcterms:created xsi:type="dcterms:W3CDTF">2013-10-15T02:58:00Z</dcterms:created>
  <dcterms:modified xsi:type="dcterms:W3CDTF">2013-12-05T04:10:00Z</dcterms:modified>
</cp:coreProperties>
</file>